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30E" w:rsidRDefault="0094230E" w:rsidP="00EA16BB">
      <w:r>
        <w:t>Вариант 1</w:t>
      </w:r>
    </w:p>
    <w:p w:rsidR="0094230E" w:rsidRPr="00EA16BB" w:rsidRDefault="0094230E" w:rsidP="00EA16BB">
      <w:r>
        <w:t>1. Получить показательную форму записи комплексного числа 60+</w:t>
      </w:r>
      <w:r>
        <w:rPr>
          <w:lang w:val="en-US"/>
        </w:rPr>
        <w:t>j</w:t>
      </w:r>
      <w:r>
        <w:t>*20</w:t>
      </w:r>
    </w:p>
    <w:p w:rsidR="0094230E" w:rsidRPr="00942F51" w:rsidRDefault="0094230E" w:rsidP="00EA16BB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92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.45pt;height:19.9pt" o:ole="">
            <v:imagedata r:id="rId6" o:title=""/>
          </v:shape>
          <o:OLEObject Type="Embed" ProgID="Equation.3" ShapeID="_x0000_i1025" DrawAspect="Content" ObjectID="_1545307832" r:id="rId7"/>
        </w:object>
      </w:r>
    </w:p>
    <w:p w:rsidR="0094230E" w:rsidRPr="00942F51" w:rsidRDefault="0094230E" w:rsidP="00EA16BB">
      <w:r>
        <w:t>3. Найти сумму двух комплексных чисел 60+</w:t>
      </w:r>
      <w:r>
        <w:rPr>
          <w:lang w:val="en-US"/>
        </w:rPr>
        <w:t>j</w:t>
      </w:r>
      <w:r>
        <w:t>*20</w:t>
      </w:r>
      <w:r w:rsidRPr="00942F51">
        <w:t>, 40-</w:t>
      </w:r>
      <w:r>
        <w:rPr>
          <w:lang w:val="en-US"/>
        </w:rPr>
        <w:t>j</w:t>
      </w:r>
      <w:r w:rsidRPr="00942F51">
        <w:t>*10</w:t>
      </w:r>
    </w:p>
    <w:p w:rsidR="0094230E" w:rsidRDefault="0094230E" w:rsidP="00EA16BB">
      <w:r w:rsidRPr="00942F51">
        <w:t xml:space="preserve">4. </w:t>
      </w:r>
      <w:r>
        <w:t>Найти произведение двух комплексных чисел 60+</w:t>
      </w:r>
      <w:r>
        <w:rPr>
          <w:lang w:val="en-US"/>
        </w:rPr>
        <w:t>j</w:t>
      </w:r>
      <w:r>
        <w:t>*20</w:t>
      </w:r>
      <w:r w:rsidRPr="00942F51">
        <w:t>, 40-</w:t>
      </w:r>
      <w:r>
        <w:rPr>
          <w:lang w:val="en-US"/>
        </w:rPr>
        <w:t>j</w:t>
      </w:r>
      <w:r w:rsidRPr="00942F51">
        <w:t>*10</w:t>
      </w:r>
    </w:p>
    <w:p w:rsidR="0094230E" w:rsidRPr="00942F51" w:rsidRDefault="0094230E" w:rsidP="00EA16BB">
      <w:r>
        <w:t>5. Найти деление двух комплексных чисел 60+</w:t>
      </w:r>
      <w:r>
        <w:rPr>
          <w:lang w:val="en-US"/>
        </w:rPr>
        <w:t>j</w:t>
      </w:r>
      <w:r>
        <w:t>*20</w:t>
      </w:r>
      <w:r w:rsidRPr="00942F51">
        <w:t>, 40-</w:t>
      </w:r>
      <w:r>
        <w:rPr>
          <w:lang w:val="en-US"/>
        </w:rPr>
        <w:t>j</w:t>
      </w:r>
      <w:r w:rsidRPr="00942F51">
        <w:t>*10</w:t>
      </w:r>
    </w:p>
    <w:p w:rsidR="0094230E" w:rsidRDefault="00CC061F" w:rsidP="00EA16BB">
      <w:r>
        <w:t>6</w:t>
      </w:r>
      <w:r w:rsidR="0094230E">
        <w:t>. Рассчитать сопротивление конденсатора 100 мкФ для тока частотой 50 Гц</w:t>
      </w:r>
    </w:p>
    <w:p w:rsidR="0094230E" w:rsidRDefault="00CC061F" w:rsidP="00EA16BB">
      <w:r>
        <w:t>7</w:t>
      </w:r>
      <w:r w:rsidR="0094230E">
        <w:t>. Рассчитать сопротивление индуктивности 0,05 Гн для тока частотой 50 Гц</w:t>
      </w:r>
    </w:p>
    <w:p w:rsidR="0094230E" w:rsidRDefault="00CC061F" w:rsidP="00EA16BB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780" w:dyaOrig="320">
          <v:shape id="_x0000_i1026" type="#_x0000_t75" style="width:89.05pt;height:16.1pt" o:ole="">
            <v:imagedata r:id="rId8" o:title=""/>
          </v:shape>
          <o:OLEObject Type="Embed" ProgID="Equation.3" ShapeID="_x0000_i1026" DrawAspect="Content" ObjectID="_1545307833" r:id="rId9"/>
        </w:object>
      </w:r>
    </w:p>
    <w:p w:rsidR="0094230E" w:rsidRPr="00311D56" w:rsidRDefault="00CC061F" w:rsidP="00EA16BB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94230E" w:rsidRPr="007759C8">
        <w:rPr>
          <w:u w:val="single"/>
          <w:lang w:val="en-US"/>
        </w:rPr>
        <w:t>U</w:t>
      </w:r>
      <w:r w:rsidR="00202B28" w:rsidRPr="00202B28">
        <w:rPr>
          <w:vertAlign w:val="subscript"/>
        </w:rPr>
        <w:t>1</w:t>
      </w:r>
    </w:p>
    <w:p w:rsidR="0094230E" w:rsidRPr="007759C8" w:rsidRDefault="0094230E" w:rsidP="00EA16BB"/>
    <w:p w:rsidR="0094230E" w:rsidRDefault="0094230E" w:rsidP="004A5AE6">
      <w:r>
        <w:object w:dxaOrig="8989" w:dyaOrig="3911">
          <v:shape id="_x0000_i1027" type="#_x0000_t75" style="width:445.25pt;height:193.25pt" o:ole="">
            <v:imagedata r:id="rId10" o:title=""/>
          </v:shape>
          <o:OLEObject Type="Embed" ProgID="Visio.Drawing.11" ShapeID="_x0000_i1027" DrawAspect="Content" ObjectID="_1545307834" r:id="rId11"/>
        </w:object>
      </w:r>
    </w:p>
    <w:p w:rsidR="0094230E" w:rsidRDefault="00CC061F" w:rsidP="004A5AE6">
      <w:r>
        <w:t>10</w:t>
      </w:r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Default="0094230E" w:rsidP="004A5AE6"/>
    <w:p w:rsidR="0094230E" w:rsidRDefault="00DF70BA" w:rsidP="004A5AE6">
      <w:r>
        <w:pict>
          <v:shape id="_x0000_i1028" type="#_x0000_t75" style="width:127.9pt;height:117.45pt">
            <v:imagedata r:id="rId12" o:title=""/>
          </v:shape>
        </w:pict>
      </w:r>
    </w:p>
    <w:p w:rsidR="0094230E" w:rsidRDefault="0094230E" w:rsidP="004A5AE6"/>
    <w:p w:rsidR="0094230E" w:rsidRDefault="0094230E" w:rsidP="004A5AE6"/>
    <w:p w:rsidR="0094230E" w:rsidRDefault="00187252" w:rsidP="004A5AE6">
      <w:r>
        <w:br w:type="page"/>
      </w:r>
    </w:p>
    <w:p w:rsidR="0094230E" w:rsidRDefault="0094230E" w:rsidP="004A5AE6">
      <w:r>
        <w:t>Вариант 2</w:t>
      </w:r>
    </w:p>
    <w:p w:rsidR="0094230E" w:rsidRPr="00EA16BB" w:rsidRDefault="0094230E" w:rsidP="00B87904">
      <w:r>
        <w:t>1. Получить показательную форму записи комплексного числа 40+</w:t>
      </w:r>
      <w:r>
        <w:rPr>
          <w:lang w:val="en-US"/>
        </w:rPr>
        <w:t>j</w:t>
      </w:r>
      <w:r>
        <w:t>*30</w:t>
      </w:r>
    </w:p>
    <w:p w:rsidR="0094230E" w:rsidRPr="00942F51" w:rsidRDefault="0094230E" w:rsidP="00B87904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1020" w:dyaOrig="400">
          <v:shape id="_x0000_i1029" type="#_x0000_t75" style="width:50.2pt;height:19.9pt" o:ole="">
            <v:imagedata r:id="rId13" o:title=""/>
          </v:shape>
          <o:OLEObject Type="Embed" ProgID="Equation.3" ShapeID="_x0000_i1029" DrawAspect="Content" ObjectID="_1545307835" r:id="rId14"/>
        </w:object>
      </w:r>
    </w:p>
    <w:p w:rsidR="0094230E" w:rsidRPr="00942F51" w:rsidRDefault="0094230E" w:rsidP="00B87904">
      <w:r>
        <w:t>3. Найти сумму двух комплексных чисел 50+</w:t>
      </w:r>
      <w:r>
        <w:rPr>
          <w:lang w:val="en-US"/>
        </w:rPr>
        <w:t>j</w:t>
      </w:r>
      <w:r>
        <w:t>*30</w:t>
      </w:r>
      <w:r w:rsidRPr="00942F51">
        <w:t>, 40-</w:t>
      </w:r>
      <w:r>
        <w:rPr>
          <w:lang w:val="en-US"/>
        </w:rPr>
        <w:t>j</w:t>
      </w:r>
      <w:r w:rsidRPr="00942F51">
        <w:t>*10</w:t>
      </w:r>
    </w:p>
    <w:p w:rsidR="0094230E" w:rsidRPr="00B87904" w:rsidRDefault="0094230E" w:rsidP="00B87904">
      <w:r w:rsidRPr="00942F51">
        <w:t xml:space="preserve">4. </w:t>
      </w:r>
      <w:r>
        <w:t>Найти произведение двух комплексных чисел 50+</w:t>
      </w:r>
      <w:r>
        <w:rPr>
          <w:lang w:val="en-US"/>
        </w:rPr>
        <w:t>j</w:t>
      </w:r>
      <w:r>
        <w:t>*30</w:t>
      </w:r>
      <w:r w:rsidRPr="00942F51">
        <w:t>, 40-</w:t>
      </w:r>
      <w:r>
        <w:rPr>
          <w:lang w:val="en-US"/>
        </w:rPr>
        <w:t>j</w:t>
      </w:r>
      <w:r w:rsidRPr="00942F51">
        <w:t>*10</w:t>
      </w:r>
    </w:p>
    <w:p w:rsidR="0094230E" w:rsidRPr="00B87904" w:rsidRDefault="0094230E" w:rsidP="00B87904">
      <w:r>
        <w:t>5. Найти деление двух комплексных чисел 50+</w:t>
      </w:r>
      <w:r>
        <w:rPr>
          <w:lang w:val="en-US"/>
        </w:rPr>
        <w:t>j</w:t>
      </w:r>
      <w:r>
        <w:t>*30</w:t>
      </w:r>
      <w:r w:rsidRPr="00942F51">
        <w:t>, 40-</w:t>
      </w:r>
      <w:r>
        <w:rPr>
          <w:lang w:val="en-US"/>
        </w:rPr>
        <w:t>j</w:t>
      </w:r>
      <w:r w:rsidRPr="00942F51">
        <w:t>*10</w:t>
      </w:r>
    </w:p>
    <w:p w:rsidR="0094230E" w:rsidRDefault="00A62254" w:rsidP="00B87904">
      <w:r>
        <w:t>6</w:t>
      </w:r>
      <w:r w:rsidR="0094230E">
        <w:t>. Рассчитать сопротивление конденсатора 120 мкФ для тока частотой 50 Гц</w:t>
      </w:r>
    </w:p>
    <w:p w:rsidR="0094230E" w:rsidRDefault="00A62254" w:rsidP="00B87904">
      <w:r>
        <w:t>7</w:t>
      </w:r>
      <w:r w:rsidR="0094230E">
        <w:t>. Рассчитать сопротивление индуктивности 0,06 Гн для тока частотой 50 Гц</w:t>
      </w:r>
    </w:p>
    <w:p w:rsidR="0094230E" w:rsidRDefault="00A62254" w:rsidP="00B87904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780" w:dyaOrig="320">
          <v:shape id="_x0000_i1030" type="#_x0000_t75" style="width:89.05pt;height:16.1pt" o:ole="">
            <v:imagedata r:id="rId15" o:title=""/>
          </v:shape>
          <o:OLEObject Type="Embed" ProgID="Equation.3" ShapeID="_x0000_i1030" DrawAspect="Content" ObjectID="_1545307836" r:id="rId16"/>
        </w:object>
      </w:r>
    </w:p>
    <w:p w:rsidR="0094230E" w:rsidRPr="00311D56" w:rsidRDefault="00A62254" w:rsidP="00B87904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4F42AD" w:rsidRPr="007759C8">
        <w:rPr>
          <w:u w:val="single"/>
          <w:lang w:val="en-US"/>
        </w:rPr>
        <w:t>U</w:t>
      </w:r>
      <w:r w:rsidR="004F42AD" w:rsidRPr="00202B28">
        <w:rPr>
          <w:vertAlign w:val="subscript"/>
        </w:rPr>
        <w:t>1</w:t>
      </w:r>
    </w:p>
    <w:p w:rsidR="0094230E" w:rsidRPr="007759C8" w:rsidRDefault="0094230E" w:rsidP="00B87904"/>
    <w:p w:rsidR="0094230E" w:rsidRDefault="0094230E" w:rsidP="00B87904">
      <w:r>
        <w:object w:dxaOrig="8989" w:dyaOrig="3911">
          <v:shape id="_x0000_i1031" type="#_x0000_t75" style="width:445.25pt;height:193.25pt" o:ole="">
            <v:imagedata r:id="rId17" o:title=""/>
          </v:shape>
          <o:OLEObject Type="Embed" ProgID="Visio.Drawing.11" ShapeID="_x0000_i1031" DrawAspect="Content" ObjectID="_1545307837" r:id="rId18"/>
        </w:object>
      </w:r>
    </w:p>
    <w:p w:rsidR="0094230E" w:rsidRDefault="00A62254" w:rsidP="00B87904">
      <w:r>
        <w:t>10</w:t>
      </w:r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Default="0094230E" w:rsidP="00B87904"/>
    <w:p w:rsidR="0094230E" w:rsidRDefault="00DF70BA" w:rsidP="00B87904">
      <w:r>
        <w:pict>
          <v:shape id="_x0000_i1032" type="#_x0000_t75" style="width:120.3pt;height:107.05pt">
            <v:imagedata r:id="rId19" o:title=""/>
          </v:shape>
        </w:pict>
      </w:r>
    </w:p>
    <w:p w:rsidR="0094230E" w:rsidRDefault="0094230E" w:rsidP="00B87904">
      <w:r>
        <w:br w:type="page"/>
      </w:r>
      <w:r>
        <w:lastRenderedPageBreak/>
        <w:t>Вариант 3</w:t>
      </w:r>
    </w:p>
    <w:p w:rsidR="0094230E" w:rsidRPr="00EA16BB" w:rsidRDefault="0094230E" w:rsidP="00B87904">
      <w:r>
        <w:t>1. Получить показательную форму записи комплексного числа 40+</w:t>
      </w:r>
      <w:r>
        <w:rPr>
          <w:lang w:val="en-US"/>
        </w:rPr>
        <w:t>j</w:t>
      </w:r>
      <w:r>
        <w:t>*60</w:t>
      </w:r>
    </w:p>
    <w:p w:rsidR="0094230E" w:rsidRPr="00942F51" w:rsidRDefault="0094230E" w:rsidP="00B87904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900" w:dyaOrig="400">
          <v:shape id="_x0000_i1033" type="#_x0000_t75" style="width:44.55pt;height:19.9pt" o:ole="">
            <v:imagedata r:id="rId20" o:title=""/>
          </v:shape>
          <o:OLEObject Type="Embed" ProgID="Equation.3" ShapeID="_x0000_i1033" DrawAspect="Content" ObjectID="_1545307838" r:id="rId21"/>
        </w:object>
      </w:r>
    </w:p>
    <w:p w:rsidR="0094230E" w:rsidRPr="00942F51" w:rsidRDefault="0094230E" w:rsidP="00B87904">
      <w:r>
        <w:t>3. Найти сумму двух комплексных чисел 10+</w:t>
      </w:r>
      <w:r>
        <w:rPr>
          <w:lang w:val="en-US"/>
        </w:rPr>
        <w:t>j</w:t>
      </w:r>
      <w:r>
        <w:t>*30</w:t>
      </w:r>
      <w:r w:rsidRPr="00942F51">
        <w:t>, 40-</w:t>
      </w:r>
      <w:r>
        <w:rPr>
          <w:lang w:val="en-US"/>
        </w:rPr>
        <w:t>j</w:t>
      </w:r>
      <w:r>
        <w:t>*3</w:t>
      </w:r>
      <w:r w:rsidRPr="00942F51">
        <w:t>0</w:t>
      </w:r>
    </w:p>
    <w:p w:rsidR="0094230E" w:rsidRPr="00B87904" w:rsidRDefault="0094230E" w:rsidP="00B87904">
      <w:r w:rsidRPr="00942F51">
        <w:t xml:space="preserve">4. </w:t>
      </w:r>
      <w:r>
        <w:t>Найти произведение двух комплексных чисел 10+</w:t>
      </w:r>
      <w:r>
        <w:rPr>
          <w:lang w:val="en-US"/>
        </w:rPr>
        <w:t>j</w:t>
      </w:r>
      <w:r>
        <w:t>*30</w:t>
      </w:r>
      <w:r w:rsidRPr="00942F51">
        <w:t>, 40-</w:t>
      </w:r>
      <w:r>
        <w:rPr>
          <w:lang w:val="en-US"/>
        </w:rPr>
        <w:t>j</w:t>
      </w:r>
      <w:r>
        <w:t>*3</w:t>
      </w:r>
      <w:r w:rsidRPr="00942F51">
        <w:t>0</w:t>
      </w:r>
    </w:p>
    <w:p w:rsidR="0094230E" w:rsidRPr="00B87904" w:rsidRDefault="0094230E" w:rsidP="00B87904">
      <w:r>
        <w:t>5. Найти деление двух комплексных чисел 10+</w:t>
      </w:r>
      <w:r>
        <w:rPr>
          <w:lang w:val="en-US"/>
        </w:rPr>
        <w:t>j</w:t>
      </w:r>
      <w:r>
        <w:t>*30</w:t>
      </w:r>
      <w:r w:rsidRPr="00942F51">
        <w:t>, 40-</w:t>
      </w:r>
      <w:r>
        <w:rPr>
          <w:lang w:val="en-US"/>
        </w:rPr>
        <w:t>j</w:t>
      </w:r>
      <w:r>
        <w:t>*3</w:t>
      </w:r>
      <w:r w:rsidRPr="00942F51">
        <w:t>0</w:t>
      </w:r>
    </w:p>
    <w:p w:rsidR="0094230E" w:rsidRDefault="00137728" w:rsidP="00B87904">
      <w:r>
        <w:t>6</w:t>
      </w:r>
      <w:r w:rsidR="0094230E">
        <w:t>. Рассчитать сопротивление конденсатора 110 мкФ для тока частотой 50 Гц</w:t>
      </w:r>
    </w:p>
    <w:p w:rsidR="0094230E" w:rsidRDefault="00137728" w:rsidP="00B87904">
      <w:r>
        <w:t>7</w:t>
      </w:r>
      <w:r w:rsidR="0094230E">
        <w:t>. Рассчитать сопротивление индуктивности 0,04 Гн для тока частотой 50 Гц</w:t>
      </w:r>
    </w:p>
    <w:p w:rsidR="0094230E" w:rsidRDefault="00137728" w:rsidP="00B87904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800" w:dyaOrig="320">
          <v:shape id="_x0000_i1034" type="#_x0000_t75" style="width:90pt;height:16.1pt" o:ole="">
            <v:imagedata r:id="rId22" o:title=""/>
          </v:shape>
          <o:OLEObject Type="Embed" ProgID="Equation.3" ShapeID="_x0000_i1034" DrawAspect="Content" ObjectID="_1545307839" r:id="rId23"/>
        </w:object>
      </w:r>
    </w:p>
    <w:p w:rsidR="0094230E" w:rsidRPr="00311D56" w:rsidRDefault="00137728" w:rsidP="00B87904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4F42AD" w:rsidRPr="007759C8">
        <w:rPr>
          <w:u w:val="single"/>
          <w:lang w:val="en-US"/>
        </w:rPr>
        <w:t>U</w:t>
      </w:r>
      <w:r w:rsidR="004F42AD" w:rsidRPr="00202B28">
        <w:rPr>
          <w:vertAlign w:val="subscript"/>
        </w:rPr>
        <w:t>1</w:t>
      </w:r>
    </w:p>
    <w:p w:rsidR="0094230E" w:rsidRPr="007759C8" w:rsidRDefault="0094230E" w:rsidP="00B87904"/>
    <w:p w:rsidR="0094230E" w:rsidRDefault="0094230E" w:rsidP="00B87904">
      <w:r>
        <w:object w:dxaOrig="8989" w:dyaOrig="3911">
          <v:shape id="_x0000_i1035" type="#_x0000_t75" style="width:445.25pt;height:193.25pt" o:ole="">
            <v:imagedata r:id="rId24" o:title=""/>
          </v:shape>
          <o:OLEObject Type="Embed" ProgID="Visio.Drawing.11" ShapeID="_x0000_i1035" DrawAspect="Content" ObjectID="_1545307840" r:id="rId25"/>
        </w:object>
      </w:r>
    </w:p>
    <w:p w:rsidR="0094230E" w:rsidRDefault="00137728" w:rsidP="00B87904">
      <w:r>
        <w:t>10</w:t>
      </w:r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Default="0094230E" w:rsidP="00B87904"/>
    <w:p w:rsidR="0094230E" w:rsidRPr="00EA16BB" w:rsidRDefault="00DF70BA" w:rsidP="00B87904">
      <w:r>
        <w:pict>
          <v:shape id="_x0000_i1036" type="#_x0000_t75" style="width:117.45pt;height:118.4pt">
            <v:imagedata r:id="rId26" o:title=""/>
          </v:shape>
        </w:pict>
      </w:r>
    </w:p>
    <w:p w:rsidR="0094230E" w:rsidRDefault="0094230E" w:rsidP="00835D91">
      <w:r>
        <w:br w:type="page"/>
      </w:r>
      <w:r>
        <w:lastRenderedPageBreak/>
        <w:t>Вариант 4</w:t>
      </w:r>
    </w:p>
    <w:p w:rsidR="0094230E" w:rsidRPr="00EA16BB" w:rsidRDefault="0094230E" w:rsidP="00835D91">
      <w:r>
        <w:t>1. Получить показательную форму записи комплексного числа 20+</w:t>
      </w:r>
      <w:r>
        <w:rPr>
          <w:lang w:val="en-US"/>
        </w:rPr>
        <w:t>j</w:t>
      </w:r>
      <w:r>
        <w:t>*60</w:t>
      </w:r>
    </w:p>
    <w:p w:rsidR="0094230E" w:rsidRPr="00942F51" w:rsidRDefault="0094230E" w:rsidP="00835D91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900" w:dyaOrig="400">
          <v:shape id="_x0000_i1037" type="#_x0000_t75" style="width:44.55pt;height:19.9pt" o:ole="">
            <v:imagedata r:id="rId27" o:title=""/>
          </v:shape>
          <o:OLEObject Type="Embed" ProgID="Equation.3" ShapeID="_x0000_i1037" DrawAspect="Content" ObjectID="_1545307841" r:id="rId28"/>
        </w:object>
      </w:r>
    </w:p>
    <w:p w:rsidR="0094230E" w:rsidRPr="00942F51" w:rsidRDefault="0094230E" w:rsidP="00835D91">
      <w:r>
        <w:t>3. Найти сумму двух комплексных чисел 40+</w:t>
      </w:r>
      <w:r>
        <w:rPr>
          <w:lang w:val="en-US"/>
        </w:rPr>
        <w:t>j</w:t>
      </w:r>
      <w:r>
        <w:t>*80, 2</w:t>
      </w:r>
      <w:r w:rsidRPr="00942F51">
        <w:t>0-</w:t>
      </w:r>
      <w:r>
        <w:rPr>
          <w:lang w:val="en-US"/>
        </w:rPr>
        <w:t>j</w:t>
      </w:r>
      <w:r>
        <w:t>*3</w:t>
      </w:r>
      <w:r w:rsidRPr="00942F51">
        <w:t>0</w:t>
      </w:r>
    </w:p>
    <w:p w:rsidR="0094230E" w:rsidRPr="00B87904" w:rsidRDefault="0094230E" w:rsidP="00835D91">
      <w:r w:rsidRPr="00942F51">
        <w:t xml:space="preserve">4. </w:t>
      </w:r>
      <w:r>
        <w:t>Найти произведение двух комплексных чисел 40+</w:t>
      </w:r>
      <w:r>
        <w:rPr>
          <w:lang w:val="en-US"/>
        </w:rPr>
        <w:t>j</w:t>
      </w:r>
      <w:r>
        <w:t>*80, 2</w:t>
      </w:r>
      <w:r w:rsidRPr="00942F51">
        <w:t>0-</w:t>
      </w:r>
      <w:r>
        <w:rPr>
          <w:lang w:val="en-US"/>
        </w:rPr>
        <w:t>j</w:t>
      </w:r>
      <w:r>
        <w:t>*3</w:t>
      </w:r>
      <w:r w:rsidRPr="00942F51">
        <w:t>0</w:t>
      </w:r>
    </w:p>
    <w:p w:rsidR="0094230E" w:rsidRPr="00835D91" w:rsidRDefault="0094230E" w:rsidP="00835D91">
      <w:r>
        <w:t>5. Найти деление двух комплексных чисел 40+</w:t>
      </w:r>
      <w:r>
        <w:rPr>
          <w:lang w:val="en-US"/>
        </w:rPr>
        <w:t>j</w:t>
      </w:r>
      <w:r>
        <w:t>*80, 2</w:t>
      </w:r>
      <w:r w:rsidRPr="00942F51">
        <w:t>0-</w:t>
      </w:r>
      <w:r>
        <w:rPr>
          <w:lang w:val="en-US"/>
        </w:rPr>
        <w:t>j</w:t>
      </w:r>
      <w:r>
        <w:t>*3</w:t>
      </w:r>
      <w:r w:rsidRPr="00942F51">
        <w:t>0</w:t>
      </w:r>
    </w:p>
    <w:p w:rsidR="0094230E" w:rsidRDefault="008E684B" w:rsidP="00835D91">
      <w:r>
        <w:t>6</w:t>
      </w:r>
      <w:r w:rsidR="0094230E">
        <w:t>. Рассчитать сопротивление конденсатора 90 мкФ для тока частотой 50 Гц</w:t>
      </w:r>
    </w:p>
    <w:p w:rsidR="0094230E" w:rsidRDefault="008E684B" w:rsidP="00835D91">
      <w:r>
        <w:t>7</w:t>
      </w:r>
      <w:r w:rsidR="0094230E">
        <w:t>. Рассчитать сопротивление индуктивности 0,06 Гн для тока частотой 50 Гц</w:t>
      </w:r>
    </w:p>
    <w:p w:rsidR="0094230E" w:rsidRDefault="008E684B" w:rsidP="00835D91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820" w:dyaOrig="320">
          <v:shape id="_x0000_i1038" type="#_x0000_t75" style="width:89.05pt;height:16.1pt" o:ole="">
            <v:imagedata r:id="rId29" o:title=""/>
          </v:shape>
          <o:OLEObject Type="Embed" ProgID="Equation.3" ShapeID="_x0000_i1038" DrawAspect="Content" ObjectID="_1545307842" r:id="rId30"/>
        </w:object>
      </w:r>
    </w:p>
    <w:p w:rsidR="0094230E" w:rsidRPr="00311D56" w:rsidRDefault="008E684B" w:rsidP="00835D91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4F42AD" w:rsidRPr="007759C8">
        <w:rPr>
          <w:u w:val="single"/>
          <w:lang w:val="en-US"/>
        </w:rPr>
        <w:t>U</w:t>
      </w:r>
      <w:r w:rsidR="004F42AD" w:rsidRPr="00202B28">
        <w:rPr>
          <w:vertAlign w:val="subscript"/>
        </w:rPr>
        <w:t>1</w:t>
      </w:r>
    </w:p>
    <w:p w:rsidR="0094230E" w:rsidRPr="007759C8" w:rsidRDefault="0094230E" w:rsidP="00835D91"/>
    <w:p w:rsidR="0094230E" w:rsidRDefault="0094230E" w:rsidP="00835D91">
      <w:r>
        <w:object w:dxaOrig="8989" w:dyaOrig="3911">
          <v:shape id="_x0000_i1039" type="#_x0000_t75" style="width:445.25pt;height:193.25pt" o:ole="">
            <v:imagedata r:id="rId31" o:title=""/>
          </v:shape>
          <o:OLEObject Type="Embed" ProgID="Visio.Drawing.11" ShapeID="_x0000_i1039" DrawAspect="Content" ObjectID="_1545307843" r:id="rId32"/>
        </w:object>
      </w:r>
    </w:p>
    <w:p w:rsidR="0094230E" w:rsidRDefault="008E684B" w:rsidP="00835D91">
      <w:r>
        <w:t>10</w:t>
      </w:r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Default="0094230E" w:rsidP="00835D91"/>
    <w:p w:rsidR="0094230E" w:rsidRPr="00EA16BB" w:rsidRDefault="00DF70BA" w:rsidP="00835D91">
      <w:r>
        <w:pict>
          <v:shape id="_x0000_i1040" type="#_x0000_t75" style="width:110.85pt;height:118.4pt">
            <v:imagedata r:id="rId33" o:title=""/>
          </v:shape>
        </w:pict>
      </w:r>
    </w:p>
    <w:p w:rsidR="0094230E" w:rsidRDefault="0094230E" w:rsidP="00835D91">
      <w:r>
        <w:br w:type="page"/>
      </w:r>
      <w:r>
        <w:lastRenderedPageBreak/>
        <w:t>Вариант 5</w:t>
      </w:r>
    </w:p>
    <w:p w:rsidR="0094230E" w:rsidRPr="00EA16BB" w:rsidRDefault="0094230E" w:rsidP="00835D91">
      <w:r>
        <w:t>1. Получить показательную форму записи комплексного числа 20+</w:t>
      </w:r>
      <w:r>
        <w:rPr>
          <w:lang w:val="en-US"/>
        </w:rPr>
        <w:t>j</w:t>
      </w:r>
      <w:r>
        <w:t>*90</w:t>
      </w:r>
    </w:p>
    <w:p w:rsidR="0094230E" w:rsidRPr="00942F51" w:rsidRDefault="0094230E" w:rsidP="00835D91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820" w:dyaOrig="400">
          <v:shape id="_x0000_i1041" type="#_x0000_t75" style="width:40.75pt;height:19.9pt" o:ole="">
            <v:imagedata r:id="rId34" o:title=""/>
          </v:shape>
          <o:OLEObject Type="Embed" ProgID="Equation.3" ShapeID="_x0000_i1041" DrawAspect="Content" ObjectID="_1545307844" r:id="rId35"/>
        </w:object>
      </w:r>
    </w:p>
    <w:p w:rsidR="0094230E" w:rsidRPr="00942F51" w:rsidRDefault="0094230E" w:rsidP="00835D91">
      <w:r>
        <w:t>3. Найти сумму двух комплексных чисел 10+</w:t>
      </w:r>
      <w:r>
        <w:rPr>
          <w:lang w:val="en-US"/>
        </w:rPr>
        <w:t>j</w:t>
      </w:r>
      <w:r>
        <w:t>*80, 5</w:t>
      </w:r>
      <w:r w:rsidRPr="00942F51">
        <w:t>0-</w:t>
      </w:r>
      <w:r>
        <w:rPr>
          <w:lang w:val="en-US"/>
        </w:rPr>
        <w:t>j</w:t>
      </w:r>
      <w:r>
        <w:t>*3</w:t>
      </w:r>
      <w:r w:rsidRPr="00942F51">
        <w:t>0</w:t>
      </w:r>
    </w:p>
    <w:p w:rsidR="0094230E" w:rsidRPr="00835D91" w:rsidRDefault="0094230E" w:rsidP="00835D91">
      <w:r w:rsidRPr="00942F51">
        <w:t xml:space="preserve">4. </w:t>
      </w:r>
      <w:r>
        <w:t>Найти произведение двух комплексных чисел 10+</w:t>
      </w:r>
      <w:r>
        <w:rPr>
          <w:lang w:val="en-US"/>
        </w:rPr>
        <w:t>j</w:t>
      </w:r>
      <w:r>
        <w:t>*80, 5</w:t>
      </w:r>
      <w:r w:rsidRPr="00942F51">
        <w:t>0-</w:t>
      </w:r>
      <w:r>
        <w:rPr>
          <w:lang w:val="en-US"/>
        </w:rPr>
        <w:t>j</w:t>
      </w:r>
      <w:r>
        <w:t>*3</w:t>
      </w:r>
      <w:r w:rsidRPr="00942F51">
        <w:t>0</w:t>
      </w:r>
    </w:p>
    <w:p w:rsidR="0094230E" w:rsidRPr="00835D91" w:rsidRDefault="0094230E" w:rsidP="00835D91">
      <w:r>
        <w:t>5. Найти деление двух комплексных чисел 10+</w:t>
      </w:r>
      <w:r>
        <w:rPr>
          <w:lang w:val="en-US"/>
        </w:rPr>
        <w:t>j</w:t>
      </w:r>
      <w:r>
        <w:t>*80, 5</w:t>
      </w:r>
      <w:r w:rsidRPr="00942F51">
        <w:t>0-</w:t>
      </w:r>
      <w:r>
        <w:rPr>
          <w:lang w:val="en-US"/>
        </w:rPr>
        <w:t>j</w:t>
      </w:r>
      <w:r>
        <w:t>*3</w:t>
      </w:r>
      <w:r w:rsidRPr="00942F51">
        <w:t>0</w:t>
      </w:r>
    </w:p>
    <w:p w:rsidR="0094230E" w:rsidRDefault="008D02C9" w:rsidP="00835D91">
      <w:r>
        <w:t>6</w:t>
      </w:r>
      <w:r w:rsidR="0094230E">
        <w:t>. Рассчитать сопротивление конденсатора 160 мкФ для тока частотой 50 Гц</w:t>
      </w:r>
    </w:p>
    <w:p w:rsidR="0094230E" w:rsidRDefault="008D02C9" w:rsidP="00835D91">
      <w:r>
        <w:t>7</w:t>
      </w:r>
      <w:r w:rsidR="0094230E">
        <w:t>. Рассчитать сопротивление индуктивности 0,03 Гн для тока частотой 50 Гц</w:t>
      </w:r>
    </w:p>
    <w:p w:rsidR="0094230E" w:rsidRDefault="008D02C9" w:rsidP="00835D91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800" w:dyaOrig="320">
          <v:shape id="_x0000_i1042" type="#_x0000_t75" style="width:90pt;height:16.1pt" o:ole="">
            <v:imagedata r:id="rId36" o:title=""/>
          </v:shape>
          <o:OLEObject Type="Embed" ProgID="Equation.3" ShapeID="_x0000_i1042" DrawAspect="Content" ObjectID="_1545307845" r:id="rId37"/>
        </w:object>
      </w:r>
    </w:p>
    <w:p w:rsidR="0094230E" w:rsidRPr="00311D56" w:rsidRDefault="008D02C9" w:rsidP="00835D91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4F42AD" w:rsidRPr="007759C8">
        <w:rPr>
          <w:u w:val="single"/>
          <w:lang w:val="en-US"/>
        </w:rPr>
        <w:t>U</w:t>
      </w:r>
      <w:r w:rsidR="004F42AD" w:rsidRPr="00202B28">
        <w:rPr>
          <w:vertAlign w:val="subscript"/>
        </w:rPr>
        <w:t>1</w:t>
      </w:r>
    </w:p>
    <w:p w:rsidR="0094230E" w:rsidRPr="007759C8" w:rsidRDefault="0094230E" w:rsidP="00835D91"/>
    <w:p w:rsidR="0094230E" w:rsidRDefault="0094230E" w:rsidP="00835D91">
      <w:r>
        <w:object w:dxaOrig="8989" w:dyaOrig="3911">
          <v:shape id="_x0000_i1043" type="#_x0000_t75" style="width:445.25pt;height:193.25pt" o:ole="">
            <v:imagedata r:id="rId38" o:title=""/>
          </v:shape>
          <o:OLEObject Type="Embed" ProgID="Visio.Drawing.11" ShapeID="_x0000_i1043" DrawAspect="Content" ObjectID="_1545307846" r:id="rId39"/>
        </w:object>
      </w:r>
    </w:p>
    <w:p w:rsidR="0094230E" w:rsidRDefault="008D02C9" w:rsidP="00835D91">
      <w:r>
        <w:t>10</w:t>
      </w:r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Default="0094230E" w:rsidP="00835D91"/>
    <w:p w:rsidR="0094230E" w:rsidRPr="00EA16BB" w:rsidRDefault="00DF70BA" w:rsidP="00835D91">
      <w:r>
        <w:pict>
          <v:shape id="_x0000_i1044" type="#_x0000_t75" style="width:118.4pt;height:113.7pt">
            <v:imagedata r:id="rId40" o:title=""/>
          </v:shape>
        </w:pict>
      </w:r>
    </w:p>
    <w:p w:rsidR="0094230E" w:rsidRDefault="0094230E" w:rsidP="00835D91">
      <w:r>
        <w:br w:type="page"/>
      </w:r>
      <w:r>
        <w:lastRenderedPageBreak/>
        <w:t>Вариант 6</w:t>
      </w:r>
    </w:p>
    <w:p w:rsidR="0094230E" w:rsidRPr="00EA16BB" w:rsidRDefault="0094230E" w:rsidP="00835D91">
      <w:r>
        <w:t>1. Получить показательную форму записи комплексного числа 60+</w:t>
      </w:r>
      <w:r>
        <w:rPr>
          <w:lang w:val="en-US"/>
        </w:rPr>
        <w:t>j</w:t>
      </w:r>
      <w:r>
        <w:t>*10</w:t>
      </w:r>
    </w:p>
    <w:p w:rsidR="0094230E" w:rsidRPr="00942F51" w:rsidRDefault="0094230E" w:rsidP="00835D91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880" w:dyaOrig="400">
          <v:shape id="_x0000_i1045" type="#_x0000_t75" style="width:42.65pt;height:19.9pt" o:ole="">
            <v:imagedata r:id="rId41" o:title=""/>
          </v:shape>
          <o:OLEObject Type="Embed" ProgID="Equation.3" ShapeID="_x0000_i1045" DrawAspect="Content" ObjectID="_1545307847" r:id="rId42"/>
        </w:object>
      </w:r>
    </w:p>
    <w:p w:rsidR="0094230E" w:rsidRPr="00942F51" w:rsidRDefault="0094230E" w:rsidP="00835D91">
      <w:r>
        <w:t>3. Найти сумму двух комплексных чисел 10-</w:t>
      </w:r>
      <w:r>
        <w:rPr>
          <w:lang w:val="en-US"/>
        </w:rPr>
        <w:t>j</w:t>
      </w:r>
      <w:r>
        <w:t>*80, 30+</w:t>
      </w:r>
      <w:r>
        <w:rPr>
          <w:lang w:val="en-US"/>
        </w:rPr>
        <w:t>j</w:t>
      </w:r>
      <w:r>
        <w:t>*4</w:t>
      </w:r>
      <w:r w:rsidRPr="00942F51">
        <w:t>0</w:t>
      </w:r>
    </w:p>
    <w:p w:rsidR="0094230E" w:rsidRPr="00C654FE" w:rsidRDefault="0094230E" w:rsidP="00835D91">
      <w:r w:rsidRPr="00942F51">
        <w:t xml:space="preserve">4. </w:t>
      </w:r>
      <w:r>
        <w:t>Найти произведение двух комплексных чисел 10-</w:t>
      </w:r>
      <w:r>
        <w:rPr>
          <w:lang w:val="en-US"/>
        </w:rPr>
        <w:t>j</w:t>
      </w:r>
      <w:r>
        <w:t>*80, 30+</w:t>
      </w:r>
      <w:r>
        <w:rPr>
          <w:lang w:val="en-US"/>
        </w:rPr>
        <w:t>j</w:t>
      </w:r>
      <w:r>
        <w:t>*4</w:t>
      </w:r>
      <w:r w:rsidRPr="00942F51">
        <w:t>0</w:t>
      </w:r>
    </w:p>
    <w:p w:rsidR="0094230E" w:rsidRPr="00C654FE" w:rsidRDefault="0094230E" w:rsidP="00835D91">
      <w:r>
        <w:t>5. Найти деление двух комплексных чисел 10-</w:t>
      </w:r>
      <w:r>
        <w:rPr>
          <w:lang w:val="en-US"/>
        </w:rPr>
        <w:t>j</w:t>
      </w:r>
      <w:r>
        <w:t>*80, 30+</w:t>
      </w:r>
      <w:r>
        <w:rPr>
          <w:lang w:val="en-US"/>
        </w:rPr>
        <w:t>j</w:t>
      </w:r>
      <w:r>
        <w:t>*4</w:t>
      </w:r>
      <w:r w:rsidRPr="00942F51">
        <w:t>0</w:t>
      </w:r>
    </w:p>
    <w:p w:rsidR="0094230E" w:rsidRDefault="00A83294" w:rsidP="00835D91">
      <w:r>
        <w:t>6</w:t>
      </w:r>
      <w:r w:rsidR="0094230E">
        <w:t>. Рассчитать сопротивление конденсатора 180 мкФ для тока частотой 50 Гц</w:t>
      </w:r>
    </w:p>
    <w:p w:rsidR="0094230E" w:rsidRDefault="00A83294" w:rsidP="00835D91">
      <w:r>
        <w:t>7</w:t>
      </w:r>
      <w:r w:rsidR="0094230E">
        <w:t>. Рассчитать сопротивление индуктивности 0,07 Гн для тока частотой 50 Гц</w:t>
      </w:r>
    </w:p>
    <w:p w:rsidR="0094230E" w:rsidRDefault="00A83294" w:rsidP="00835D91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800" w:dyaOrig="320">
          <v:shape id="_x0000_i1046" type="#_x0000_t75" style="width:90pt;height:16.1pt" o:ole="">
            <v:imagedata r:id="rId43" o:title=""/>
          </v:shape>
          <o:OLEObject Type="Embed" ProgID="Equation.3" ShapeID="_x0000_i1046" DrawAspect="Content" ObjectID="_1545307848" r:id="rId44"/>
        </w:object>
      </w:r>
    </w:p>
    <w:p w:rsidR="0094230E" w:rsidRPr="00311D56" w:rsidRDefault="00A83294" w:rsidP="00835D91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4F42AD" w:rsidRPr="007759C8">
        <w:rPr>
          <w:u w:val="single"/>
          <w:lang w:val="en-US"/>
        </w:rPr>
        <w:t>U</w:t>
      </w:r>
      <w:r w:rsidR="004F42AD" w:rsidRPr="00202B28">
        <w:rPr>
          <w:vertAlign w:val="subscript"/>
        </w:rPr>
        <w:t>1</w:t>
      </w:r>
    </w:p>
    <w:p w:rsidR="0094230E" w:rsidRPr="007759C8" w:rsidRDefault="0094230E" w:rsidP="00835D91"/>
    <w:p w:rsidR="0094230E" w:rsidRDefault="0094230E" w:rsidP="00835D91">
      <w:r>
        <w:object w:dxaOrig="8989" w:dyaOrig="3911">
          <v:shape id="_x0000_i1047" type="#_x0000_t75" style="width:445.25pt;height:193.25pt" o:ole="">
            <v:imagedata r:id="rId45" o:title=""/>
          </v:shape>
          <o:OLEObject Type="Embed" ProgID="Visio.Drawing.11" ShapeID="_x0000_i1047" DrawAspect="Content" ObjectID="_1545307849" r:id="rId46"/>
        </w:object>
      </w:r>
    </w:p>
    <w:p w:rsidR="0094230E" w:rsidRDefault="00A83294" w:rsidP="00835D91">
      <w:r>
        <w:t>10</w:t>
      </w:r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Default="0094230E" w:rsidP="00835D91"/>
    <w:p w:rsidR="0094230E" w:rsidRPr="00EA16BB" w:rsidRDefault="00DF70BA" w:rsidP="00835D91">
      <w:r>
        <w:pict>
          <v:shape id="_x0000_i1048" type="#_x0000_t75" style="width:117.45pt;height:108pt">
            <v:imagedata r:id="rId47" o:title=""/>
          </v:shape>
        </w:pict>
      </w:r>
    </w:p>
    <w:p w:rsidR="0094230E" w:rsidRDefault="0094230E" w:rsidP="00C654FE">
      <w:r>
        <w:br w:type="page"/>
      </w:r>
      <w:r>
        <w:lastRenderedPageBreak/>
        <w:t>Вариант 7</w:t>
      </w:r>
    </w:p>
    <w:p w:rsidR="0094230E" w:rsidRPr="00EA16BB" w:rsidRDefault="0094230E" w:rsidP="00C654FE">
      <w:r>
        <w:t>1. Получить показательную форму записи комплексного числа 60+</w:t>
      </w:r>
      <w:r>
        <w:rPr>
          <w:lang w:val="en-US"/>
        </w:rPr>
        <w:t>j</w:t>
      </w:r>
      <w:r>
        <w:t>*20</w:t>
      </w:r>
    </w:p>
    <w:p w:rsidR="0094230E" w:rsidRPr="00942F51" w:rsidRDefault="0094230E" w:rsidP="00C654FE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900" w:dyaOrig="400">
          <v:shape id="_x0000_i1049" type="#_x0000_t75" style="width:44.55pt;height:19.9pt" o:ole="">
            <v:imagedata r:id="rId48" o:title=""/>
          </v:shape>
          <o:OLEObject Type="Embed" ProgID="Equation.3" ShapeID="_x0000_i1049" DrawAspect="Content" ObjectID="_1545307850" r:id="rId49"/>
        </w:object>
      </w:r>
    </w:p>
    <w:p w:rsidR="0094230E" w:rsidRPr="00942F51" w:rsidRDefault="0094230E" w:rsidP="00C654FE">
      <w:r>
        <w:t>3. Найти сумму двух комплексных чисел 10-</w:t>
      </w:r>
      <w:r>
        <w:rPr>
          <w:lang w:val="en-US"/>
        </w:rPr>
        <w:t>j</w:t>
      </w:r>
      <w:r>
        <w:t>*30, 30+</w:t>
      </w:r>
      <w:r>
        <w:rPr>
          <w:lang w:val="en-US"/>
        </w:rPr>
        <w:t>j</w:t>
      </w:r>
      <w:r>
        <w:t>*8</w:t>
      </w:r>
      <w:r w:rsidRPr="00942F51">
        <w:t>0</w:t>
      </w:r>
    </w:p>
    <w:p w:rsidR="0094230E" w:rsidRPr="00C654FE" w:rsidRDefault="0094230E" w:rsidP="00C654FE">
      <w:r w:rsidRPr="00942F51">
        <w:t xml:space="preserve">4. </w:t>
      </w:r>
      <w:r>
        <w:t>Найти произведение двух комплексных чисел 10-</w:t>
      </w:r>
      <w:r>
        <w:rPr>
          <w:lang w:val="en-US"/>
        </w:rPr>
        <w:t>j</w:t>
      </w:r>
      <w:r>
        <w:t>*30, 30+</w:t>
      </w:r>
      <w:r>
        <w:rPr>
          <w:lang w:val="en-US"/>
        </w:rPr>
        <w:t>j</w:t>
      </w:r>
      <w:r>
        <w:t>*8</w:t>
      </w:r>
      <w:r w:rsidRPr="00942F51">
        <w:t>0</w:t>
      </w:r>
    </w:p>
    <w:p w:rsidR="0094230E" w:rsidRPr="00C654FE" w:rsidRDefault="0094230E" w:rsidP="00C654FE">
      <w:r>
        <w:t>5. Найти деление двух комплексных чисел 10-</w:t>
      </w:r>
      <w:r>
        <w:rPr>
          <w:lang w:val="en-US"/>
        </w:rPr>
        <w:t>j</w:t>
      </w:r>
      <w:r>
        <w:t>*30, 30+</w:t>
      </w:r>
      <w:r>
        <w:rPr>
          <w:lang w:val="en-US"/>
        </w:rPr>
        <w:t>j</w:t>
      </w:r>
      <w:r>
        <w:t>*8</w:t>
      </w:r>
      <w:r w:rsidRPr="00942F51">
        <w:t>0</w:t>
      </w:r>
    </w:p>
    <w:p w:rsidR="0094230E" w:rsidRDefault="00BB14FA" w:rsidP="00C654FE">
      <w:r>
        <w:t>6</w:t>
      </w:r>
      <w:r w:rsidR="0094230E">
        <w:t>. Рассчитать сопротивление конденсатора 160 мкФ для тока частотой 50 Гц</w:t>
      </w:r>
    </w:p>
    <w:p w:rsidR="0094230E" w:rsidRDefault="00BB14FA" w:rsidP="00C654FE">
      <w:r>
        <w:t>7</w:t>
      </w:r>
      <w:r w:rsidR="0094230E">
        <w:t>. Рассчитать сопротивление индуктивности 0,09 Гн для тока частотой 50 Гц</w:t>
      </w:r>
    </w:p>
    <w:p w:rsidR="0094230E" w:rsidRDefault="00BB14FA" w:rsidP="00C654FE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820" w:dyaOrig="320">
          <v:shape id="_x0000_i1050" type="#_x0000_t75" style="width:89.05pt;height:16.1pt" o:ole="">
            <v:imagedata r:id="rId50" o:title=""/>
          </v:shape>
          <o:OLEObject Type="Embed" ProgID="Equation.3" ShapeID="_x0000_i1050" DrawAspect="Content" ObjectID="_1545307851" r:id="rId51"/>
        </w:object>
      </w:r>
    </w:p>
    <w:p w:rsidR="0094230E" w:rsidRPr="00311D56" w:rsidRDefault="00BB14FA" w:rsidP="00C654FE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4F42AD" w:rsidRPr="007759C8">
        <w:rPr>
          <w:u w:val="single"/>
          <w:lang w:val="en-US"/>
        </w:rPr>
        <w:t>U</w:t>
      </w:r>
      <w:r w:rsidR="004F42AD" w:rsidRPr="00202B28">
        <w:rPr>
          <w:vertAlign w:val="subscript"/>
        </w:rPr>
        <w:t>1</w:t>
      </w:r>
    </w:p>
    <w:p w:rsidR="0094230E" w:rsidRPr="007759C8" w:rsidRDefault="0094230E" w:rsidP="00C654FE"/>
    <w:p w:rsidR="0094230E" w:rsidRDefault="0094230E" w:rsidP="00C654FE">
      <w:r>
        <w:object w:dxaOrig="8989" w:dyaOrig="3911">
          <v:shape id="_x0000_i1051" type="#_x0000_t75" style="width:445.25pt;height:193.25pt" o:ole="">
            <v:imagedata r:id="rId52" o:title=""/>
          </v:shape>
          <o:OLEObject Type="Embed" ProgID="Visio.Drawing.11" ShapeID="_x0000_i1051" DrawAspect="Content" ObjectID="_1545307852" r:id="rId53"/>
        </w:object>
      </w:r>
    </w:p>
    <w:p w:rsidR="0094230E" w:rsidRDefault="00BB14FA" w:rsidP="00C654FE">
      <w:r>
        <w:t>10</w:t>
      </w:r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Default="0094230E" w:rsidP="00C654FE"/>
    <w:p w:rsidR="0094230E" w:rsidRPr="00EA16BB" w:rsidRDefault="00DF70BA" w:rsidP="00C654FE">
      <w:r>
        <w:pict>
          <v:shape id="_x0000_i1052" type="#_x0000_t75" style="width:118.4pt;height:108.95pt">
            <v:imagedata r:id="rId54" o:title=""/>
          </v:shape>
        </w:pict>
      </w:r>
    </w:p>
    <w:p w:rsidR="0094230E" w:rsidRDefault="0094230E" w:rsidP="00B26C2A">
      <w:r>
        <w:br w:type="page"/>
      </w:r>
      <w:r>
        <w:lastRenderedPageBreak/>
        <w:t>Вариант 8</w:t>
      </w:r>
    </w:p>
    <w:p w:rsidR="0094230E" w:rsidRPr="00EA16BB" w:rsidRDefault="0094230E" w:rsidP="00B26C2A">
      <w:r>
        <w:t>1. Получить показательную форму записи комплексного числа 60-</w:t>
      </w:r>
      <w:r>
        <w:rPr>
          <w:lang w:val="en-US"/>
        </w:rPr>
        <w:t>j</w:t>
      </w:r>
      <w:r>
        <w:t>*20</w:t>
      </w:r>
    </w:p>
    <w:p w:rsidR="0094230E" w:rsidRPr="00942F51" w:rsidRDefault="0094230E" w:rsidP="00B26C2A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820" w:dyaOrig="400">
          <v:shape id="_x0000_i1053" type="#_x0000_t75" style="width:40.75pt;height:19.9pt" o:ole="">
            <v:imagedata r:id="rId55" o:title=""/>
          </v:shape>
          <o:OLEObject Type="Embed" ProgID="Equation.3" ShapeID="_x0000_i1053" DrawAspect="Content" ObjectID="_1545307853" r:id="rId56"/>
        </w:object>
      </w:r>
    </w:p>
    <w:p w:rsidR="0094230E" w:rsidRPr="00942F51" w:rsidRDefault="0094230E" w:rsidP="00B26C2A">
      <w:r>
        <w:t>3. Найти сумму двух комплексных чисел -10+</w:t>
      </w:r>
      <w:r>
        <w:rPr>
          <w:lang w:val="en-US"/>
        </w:rPr>
        <w:t>j</w:t>
      </w:r>
      <w:r>
        <w:t>*30, 30-</w:t>
      </w:r>
      <w:r>
        <w:rPr>
          <w:lang w:val="en-US"/>
        </w:rPr>
        <w:t>j</w:t>
      </w:r>
      <w:r>
        <w:t>*8</w:t>
      </w:r>
      <w:r w:rsidRPr="00942F51">
        <w:t>0</w:t>
      </w:r>
    </w:p>
    <w:p w:rsidR="0094230E" w:rsidRPr="00CE1887" w:rsidRDefault="0094230E" w:rsidP="00B26C2A">
      <w:r w:rsidRPr="00942F51">
        <w:t xml:space="preserve">4. </w:t>
      </w:r>
      <w:r>
        <w:t>Найти произведение двух комплексных чисел -10+</w:t>
      </w:r>
      <w:r>
        <w:rPr>
          <w:lang w:val="en-US"/>
        </w:rPr>
        <w:t>j</w:t>
      </w:r>
      <w:r>
        <w:t>*30, 30-</w:t>
      </w:r>
      <w:r>
        <w:rPr>
          <w:lang w:val="en-US"/>
        </w:rPr>
        <w:t>j</w:t>
      </w:r>
      <w:r>
        <w:t>*8</w:t>
      </w:r>
      <w:r w:rsidRPr="00942F51">
        <w:t>0</w:t>
      </w:r>
    </w:p>
    <w:p w:rsidR="0094230E" w:rsidRPr="00CE1887" w:rsidRDefault="0094230E" w:rsidP="00B26C2A">
      <w:r>
        <w:t>5. Найти деление двух комплексных чисел -10+</w:t>
      </w:r>
      <w:r>
        <w:rPr>
          <w:lang w:val="en-US"/>
        </w:rPr>
        <w:t>j</w:t>
      </w:r>
      <w:r>
        <w:t>*30, 30-</w:t>
      </w:r>
      <w:r>
        <w:rPr>
          <w:lang w:val="en-US"/>
        </w:rPr>
        <w:t>j</w:t>
      </w:r>
      <w:r>
        <w:t>*8</w:t>
      </w:r>
      <w:r w:rsidRPr="00942F51">
        <w:t>0</w:t>
      </w:r>
    </w:p>
    <w:p w:rsidR="0094230E" w:rsidRDefault="00ED675E" w:rsidP="00B26C2A">
      <w:r>
        <w:t>6</w:t>
      </w:r>
      <w:r w:rsidR="0094230E">
        <w:t>. Рассчитать сопротивление конденсатора 50 мкФ для тока частотой 50 Гц</w:t>
      </w:r>
    </w:p>
    <w:p w:rsidR="0094230E" w:rsidRDefault="00ED675E" w:rsidP="00B26C2A">
      <w:r>
        <w:t>7</w:t>
      </w:r>
      <w:r w:rsidR="0094230E">
        <w:t>. Рассчитать сопротивление индуктивности 0,01 Гн для тока частотой 50 Гц</w:t>
      </w:r>
    </w:p>
    <w:p w:rsidR="0094230E" w:rsidRDefault="00ED675E" w:rsidP="00B26C2A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800" w:dyaOrig="320">
          <v:shape id="_x0000_i1054" type="#_x0000_t75" style="width:90pt;height:16.1pt" o:ole="">
            <v:imagedata r:id="rId57" o:title=""/>
          </v:shape>
          <o:OLEObject Type="Embed" ProgID="Equation.3" ShapeID="_x0000_i1054" DrawAspect="Content" ObjectID="_1545307854" r:id="rId58"/>
        </w:object>
      </w:r>
    </w:p>
    <w:p w:rsidR="0094230E" w:rsidRPr="00311D56" w:rsidRDefault="00ED675E" w:rsidP="00B26C2A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4F42AD" w:rsidRPr="007759C8">
        <w:rPr>
          <w:u w:val="single"/>
          <w:lang w:val="en-US"/>
        </w:rPr>
        <w:t>U</w:t>
      </w:r>
      <w:r w:rsidR="004F42AD" w:rsidRPr="00202B28">
        <w:rPr>
          <w:vertAlign w:val="subscript"/>
        </w:rPr>
        <w:t>1</w:t>
      </w:r>
    </w:p>
    <w:p w:rsidR="0094230E" w:rsidRPr="007759C8" w:rsidRDefault="0094230E" w:rsidP="00B26C2A"/>
    <w:p w:rsidR="0094230E" w:rsidRDefault="0094230E" w:rsidP="00B26C2A">
      <w:r>
        <w:object w:dxaOrig="8989" w:dyaOrig="3911">
          <v:shape id="_x0000_i1055" type="#_x0000_t75" style="width:445.25pt;height:193.25pt" o:ole="">
            <v:imagedata r:id="rId59" o:title=""/>
          </v:shape>
          <o:OLEObject Type="Embed" ProgID="Visio.Drawing.11" ShapeID="_x0000_i1055" DrawAspect="Content" ObjectID="_1545307855" r:id="rId60"/>
        </w:object>
      </w:r>
    </w:p>
    <w:p w:rsidR="0094230E" w:rsidRDefault="00ED675E" w:rsidP="00B26C2A">
      <w:r>
        <w:t>10</w:t>
      </w:r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Default="0094230E" w:rsidP="00B26C2A"/>
    <w:p w:rsidR="0094230E" w:rsidRPr="00EA16BB" w:rsidRDefault="00DF70BA" w:rsidP="00B26C2A">
      <w:r>
        <w:pict>
          <v:shape id="_x0000_i1056" type="#_x0000_t75" style="width:117.45pt;height:113.7pt">
            <v:imagedata r:id="rId61" o:title=""/>
          </v:shape>
        </w:pict>
      </w:r>
    </w:p>
    <w:p w:rsidR="0094230E" w:rsidRPr="00EA16BB" w:rsidRDefault="0094230E" w:rsidP="00B26C2A">
      <w:r>
        <w:br w:type="page"/>
      </w:r>
    </w:p>
    <w:p w:rsidR="0094230E" w:rsidRDefault="0094230E" w:rsidP="00CE1887">
      <w:r>
        <w:t>Вариант 9</w:t>
      </w:r>
    </w:p>
    <w:p w:rsidR="0094230E" w:rsidRPr="00EA16BB" w:rsidRDefault="0094230E" w:rsidP="00CE1887">
      <w:r>
        <w:t>1. Получить показательную форму записи комплексного числа 30-</w:t>
      </w:r>
      <w:r>
        <w:rPr>
          <w:lang w:val="en-US"/>
        </w:rPr>
        <w:t>j</w:t>
      </w:r>
      <w:r>
        <w:t>*20</w:t>
      </w:r>
    </w:p>
    <w:p w:rsidR="0094230E" w:rsidRPr="00942F51" w:rsidRDefault="0094230E" w:rsidP="00CE1887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820" w:dyaOrig="400">
          <v:shape id="_x0000_i1057" type="#_x0000_t75" style="width:40.75pt;height:19.9pt" o:ole="">
            <v:imagedata r:id="rId62" o:title=""/>
          </v:shape>
          <o:OLEObject Type="Embed" ProgID="Equation.3" ShapeID="_x0000_i1057" DrawAspect="Content" ObjectID="_1545307856" r:id="rId63"/>
        </w:object>
      </w:r>
    </w:p>
    <w:p w:rsidR="0094230E" w:rsidRPr="00942F51" w:rsidRDefault="0094230E" w:rsidP="00CE1887">
      <w:r>
        <w:t>3. Найти сумму двух комплексных чисел -10+</w:t>
      </w:r>
      <w:r>
        <w:rPr>
          <w:lang w:val="en-US"/>
        </w:rPr>
        <w:t>j</w:t>
      </w:r>
      <w:r>
        <w:t>*60, 30-</w:t>
      </w:r>
      <w:r>
        <w:rPr>
          <w:lang w:val="en-US"/>
        </w:rPr>
        <w:t>j</w:t>
      </w:r>
      <w:r>
        <w:t>*5</w:t>
      </w:r>
      <w:r w:rsidRPr="00942F51">
        <w:t>0</w:t>
      </w:r>
    </w:p>
    <w:p w:rsidR="0094230E" w:rsidRPr="00CE1887" w:rsidRDefault="0094230E" w:rsidP="00CE1887">
      <w:r w:rsidRPr="00942F51">
        <w:t xml:space="preserve">4. </w:t>
      </w:r>
      <w:r>
        <w:t>Найти произведение двух комплексных чисел -10+</w:t>
      </w:r>
      <w:r>
        <w:rPr>
          <w:lang w:val="en-US"/>
        </w:rPr>
        <w:t>j</w:t>
      </w:r>
      <w:r>
        <w:t>*60, 30-</w:t>
      </w:r>
      <w:r>
        <w:rPr>
          <w:lang w:val="en-US"/>
        </w:rPr>
        <w:t>j</w:t>
      </w:r>
      <w:r>
        <w:t>*5</w:t>
      </w:r>
      <w:r w:rsidRPr="00942F51">
        <w:t>0</w:t>
      </w:r>
    </w:p>
    <w:p w:rsidR="0094230E" w:rsidRPr="00CE1887" w:rsidRDefault="0094230E" w:rsidP="00CE1887">
      <w:r>
        <w:t>5. Найти деление двух комплексных чисел -10+</w:t>
      </w:r>
      <w:r>
        <w:rPr>
          <w:lang w:val="en-US"/>
        </w:rPr>
        <w:t>j</w:t>
      </w:r>
      <w:r>
        <w:t>*60, 30-</w:t>
      </w:r>
      <w:r>
        <w:rPr>
          <w:lang w:val="en-US"/>
        </w:rPr>
        <w:t>j</w:t>
      </w:r>
      <w:r>
        <w:t>*5</w:t>
      </w:r>
      <w:r w:rsidRPr="00942F51">
        <w:t>0</w:t>
      </w:r>
    </w:p>
    <w:p w:rsidR="0094230E" w:rsidRDefault="00DF7AE1" w:rsidP="00CE1887">
      <w:r>
        <w:t>6</w:t>
      </w:r>
      <w:r w:rsidR="0094230E">
        <w:t>. Рассчитать сопротивление конденсатора 40 мкФ для тока частотой 50 Гц</w:t>
      </w:r>
    </w:p>
    <w:p w:rsidR="0094230E" w:rsidRDefault="00DF7AE1" w:rsidP="00CE1887">
      <w:r>
        <w:t>7</w:t>
      </w:r>
      <w:r w:rsidR="0094230E">
        <w:t>. Рассчитать сопротивление индуктивности 0,4 Гн для тока частотой 50 Гц</w:t>
      </w:r>
    </w:p>
    <w:p w:rsidR="0094230E" w:rsidRDefault="00DF7AE1" w:rsidP="00CE1887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800" w:dyaOrig="320">
          <v:shape id="_x0000_i1058" type="#_x0000_t75" style="width:90pt;height:16.1pt" o:ole="">
            <v:imagedata r:id="rId64" o:title=""/>
          </v:shape>
          <o:OLEObject Type="Embed" ProgID="Equation.3" ShapeID="_x0000_i1058" DrawAspect="Content" ObjectID="_1545307857" r:id="rId65"/>
        </w:object>
      </w:r>
    </w:p>
    <w:p w:rsidR="0094230E" w:rsidRPr="00311D56" w:rsidRDefault="00DF7AE1" w:rsidP="00CE1887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4F42AD" w:rsidRPr="007759C8">
        <w:rPr>
          <w:u w:val="single"/>
          <w:lang w:val="en-US"/>
        </w:rPr>
        <w:t>U</w:t>
      </w:r>
      <w:r w:rsidR="004F42AD" w:rsidRPr="00202B28">
        <w:rPr>
          <w:vertAlign w:val="subscript"/>
        </w:rPr>
        <w:t>1</w:t>
      </w:r>
    </w:p>
    <w:p w:rsidR="0094230E" w:rsidRPr="007759C8" w:rsidRDefault="0094230E" w:rsidP="00CE1887"/>
    <w:p w:rsidR="0094230E" w:rsidRDefault="0094230E" w:rsidP="00CE1887">
      <w:r>
        <w:object w:dxaOrig="8989" w:dyaOrig="3911">
          <v:shape id="_x0000_i1059" type="#_x0000_t75" style="width:445.25pt;height:193.25pt" o:ole="">
            <v:imagedata r:id="rId66" o:title=""/>
          </v:shape>
          <o:OLEObject Type="Embed" ProgID="Visio.Drawing.11" ShapeID="_x0000_i1059" DrawAspect="Content" ObjectID="_1545307858" r:id="rId67"/>
        </w:object>
      </w:r>
    </w:p>
    <w:p w:rsidR="0094230E" w:rsidRDefault="00DF7AE1" w:rsidP="00CE1887">
      <w:r>
        <w:t>10</w:t>
      </w:r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Default="0094230E" w:rsidP="00CE1887"/>
    <w:p w:rsidR="0094230E" w:rsidRPr="00EA16BB" w:rsidRDefault="00DF70BA" w:rsidP="00CE1887">
      <w:r>
        <w:pict>
          <v:shape id="_x0000_i1060" type="#_x0000_t75" style="width:117.45pt;height:113.7pt">
            <v:imagedata r:id="rId68" o:title=""/>
          </v:shape>
        </w:pict>
      </w:r>
    </w:p>
    <w:p w:rsidR="0094230E" w:rsidRDefault="0094230E" w:rsidP="00964F88">
      <w:r>
        <w:br w:type="page"/>
      </w:r>
      <w:r>
        <w:lastRenderedPageBreak/>
        <w:t>Вариант 10</w:t>
      </w:r>
    </w:p>
    <w:p w:rsidR="0094230E" w:rsidRPr="00EA16BB" w:rsidRDefault="0094230E" w:rsidP="00964F88">
      <w:r>
        <w:t>1. Получить показательную форму записи комплексного числа 40-</w:t>
      </w:r>
      <w:r>
        <w:rPr>
          <w:lang w:val="en-US"/>
        </w:rPr>
        <w:t>j</w:t>
      </w:r>
      <w:r>
        <w:t>*20</w:t>
      </w:r>
    </w:p>
    <w:p w:rsidR="0094230E" w:rsidRPr="00942F51" w:rsidRDefault="0094230E" w:rsidP="00964F88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800" w:dyaOrig="400">
          <v:shape id="_x0000_i1061" type="#_x0000_t75" style="width:39.8pt;height:19.9pt" o:ole="">
            <v:imagedata r:id="rId69" o:title=""/>
          </v:shape>
          <o:OLEObject Type="Embed" ProgID="Equation.3" ShapeID="_x0000_i1061" DrawAspect="Content" ObjectID="_1545307859" r:id="rId70"/>
        </w:object>
      </w:r>
    </w:p>
    <w:p w:rsidR="0094230E" w:rsidRPr="00942F51" w:rsidRDefault="0094230E" w:rsidP="00964F88">
      <w:r>
        <w:t>3. Найти сумму двух комплексных чисел -10+</w:t>
      </w:r>
      <w:r>
        <w:rPr>
          <w:lang w:val="en-US"/>
        </w:rPr>
        <w:t>j</w:t>
      </w:r>
      <w:r>
        <w:t>*20, 30-</w:t>
      </w:r>
      <w:r>
        <w:rPr>
          <w:lang w:val="en-US"/>
        </w:rPr>
        <w:t>j</w:t>
      </w:r>
      <w:r>
        <w:t>*6</w:t>
      </w:r>
      <w:r w:rsidRPr="00942F51">
        <w:t>0</w:t>
      </w:r>
    </w:p>
    <w:p w:rsidR="0094230E" w:rsidRPr="00964F88" w:rsidRDefault="0094230E" w:rsidP="00964F88">
      <w:r w:rsidRPr="00942F51">
        <w:t xml:space="preserve">4. </w:t>
      </w:r>
      <w:r>
        <w:t>Найти произведение двух комплексных чисел -10+</w:t>
      </w:r>
      <w:r>
        <w:rPr>
          <w:lang w:val="en-US"/>
        </w:rPr>
        <w:t>j</w:t>
      </w:r>
      <w:r>
        <w:t>*20, 30-</w:t>
      </w:r>
      <w:r>
        <w:rPr>
          <w:lang w:val="en-US"/>
        </w:rPr>
        <w:t>j</w:t>
      </w:r>
      <w:r>
        <w:t>*6</w:t>
      </w:r>
      <w:r w:rsidRPr="00942F51">
        <w:t>0</w:t>
      </w:r>
    </w:p>
    <w:p w:rsidR="0094230E" w:rsidRPr="00964F88" w:rsidRDefault="0094230E" w:rsidP="00964F88">
      <w:r>
        <w:t>5. Найти деление двух комплексных чисел -10+</w:t>
      </w:r>
      <w:r>
        <w:rPr>
          <w:lang w:val="en-US"/>
        </w:rPr>
        <w:t>j</w:t>
      </w:r>
      <w:r>
        <w:t>*20, 30-</w:t>
      </w:r>
      <w:r>
        <w:rPr>
          <w:lang w:val="en-US"/>
        </w:rPr>
        <w:t>j</w:t>
      </w:r>
      <w:r>
        <w:t>*6</w:t>
      </w:r>
      <w:r w:rsidRPr="00942F51">
        <w:t>0</w:t>
      </w:r>
    </w:p>
    <w:p w:rsidR="0094230E" w:rsidRDefault="00EF0EE9" w:rsidP="00964F88">
      <w:r>
        <w:t>6</w:t>
      </w:r>
      <w:r w:rsidR="0094230E">
        <w:t>. Рассчитать сопротивление конденсатора 140 мкФ для тока частотой 50 Гц</w:t>
      </w:r>
    </w:p>
    <w:p w:rsidR="0094230E" w:rsidRDefault="00EF0EE9" w:rsidP="00964F88">
      <w:r>
        <w:t>7</w:t>
      </w:r>
      <w:r w:rsidR="0094230E">
        <w:t>. Рассчитать сопротивление индуктивности 0,03 Гн для тока частотой 50 Гц</w:t>
      </w:r>
    </w:p>
    <w:p w:rsidR="0094230E" w:rsidRDefault="00EF0EE9" w:rsidP="00964F88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800" w:dyaOrig="320">
          <v:shape id="_x0000_i1062" type="#_x0000_t75" style="width:90pt;height:16.1pt" o:ole="">
            <v:imagedata r:id="rId71" o:title=""/>
          </v:shape>
          <o:OLEObject Type="Embed" ProgID="Equation.3" ShapeID="_x0000_i1062" DrawAspect="Content" ObjectID="_1545307860" r:id="rId72"/>
        </w:object>
      </w:r>
    </w:p>
    <w:p w:rsidR="0094230E" w:rsidRPr="00311D56" w:rsidRDefault="00EF0EE9" w:rsidP="00964F88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EB7ABD" w:rsidRPr="007759C8">
        <w:rPr>
          <w:u w:val="single"/>
          <w:lang w:val="en-US"/>
        </w:rPr>
        <w:t>U</w:t>
      </w:r>
      <w:r w:rsidR="00EB7ABD" w:rsidRPr="00202B28">
        <w:rPr>
          <w:vertAlign w:val="subscript"/>
        </w:rPr>
        <w:t>1</w:t>
      </w:r>
    </w:p>
    <w:p w:rsidR="0094230E" w:rsidRPr="007759C8" w:rsidRDefault="0094230E" w:rsidP="00964F88"/>
    <w:p w:rsidR="0094230E" w:rsidRDefault="0094230E" w:rsidP="00964F88">
      <w:r>
        <w:object w:dxaOrig="8989" w:dyaOrig="3911">
          <v:shape id="_x0000_i1063" type="#_x0000_t75" style="width:445.25pt;height:193.25pt" o:ole="">
            <v:imagedata r:id="rId73" o:title=""/>
          </v:shape>
          <o:OLEObject Type="Embed" ProgID="Visio.Drawing.11" ShapeID="_x0000_i1063" DrawAspect="Content" ObjectID="_1545307861" r:id="rId74"/>
        </w:object>
      </w:r>
    </w:p>
    <w:p w:rsidR="0094230E" w:rsidRDefault="00EF0EE9" w:rsidP="00964F88">
      <w:r>
        <w:t>10</w:t>
      </w:r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Pr="00964F88" w:rsidRDefault="00DF70BA" w:rsidP="00964F88">
      <w:r>
        <w:pict>
          <v:shape id="_x0000_i1064" type="#_x0000_t75" style="width:118.4pt;height:113.7pt">
            <v:imagedata r:id="rId40" o:title=""/>
          </v:shape>
        </w:pict>
      </w:r>
    </w:p>
    <w:p w:rsidR="0094230E" w:rsidRPr="00EA16BB" w:rsidRDefault="0094230E" w:rsidP="00964F88"/>
    <w:p w:rsidR="0094230E" w:rsidRPr="00EA16BB" w:rsidRDefault="0094230E" w:rsidP="00964F88">
      <w:r>
        <w:br w:type="page"/>
      </w:r>
    </w:p>
    <w:p w:rsidR="0094230E" w:rsidRDefault="0094230E" w:rsidP="00964F88">
      <w:r>
        <w:t>Вариант 11</w:t>
      </w:r>
    </w:p>
    <w:p w:rsidR="0094230E" w:rsidRPr="00EA16BB" w:rsidRDefault="0094230E" w:rsidP="00964F88">
      <w:r>
        <w:t>1. Получить показательную форму записи комплексного числа 40+</w:t>
      </w:r>
      <w:r>
        <w:rPr>
          <w:lang w:val="en-US"/>
        </w:rPr>
        <w:t>j</w:t>
      </w:r>
      <w:r>
        <w:t>*20</w:t>
      </w:r>
    </w:p>
    <w:p w:rsidR="0094230E" w:rsidRPr="00942F51" w:rsidRDefault="0094230E" w:rsidP="00964F88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900" w:dyaOrig="400">
          <v:shape id="_x0000_i1065" type="#_x0000_t75" style="width:44.55pt;height:19.9pt" o:ole="">
            <v:imagedata r:id="rId75" o:title=""/>
          </v:shape>
          <o:OLEObject Type="Embed" ProgID="Equation.3" ShapeID="_x0000_i1065" DrawAspect="Content" ObjectID="_1545307862" r:id="rId76"/>
        </w:object>
      </w:r>
    </w:p>
    <w:p w:rsidR="0094230E" w:rsidRPr="00942F51" w:rsidRDefault="0094230E" w:rsidP="00964F88">
      <w:r>
        <w:t>3. Найти сумму двух комплексных чисел 10-</w:t>
      </w:r>
      <w:r>
        <w:rPr>
          <w:lang w:val="en-US"/>
        </w:rPr>
        <w:t>j</w:t>
      </w:r>
      <w:r>
        <w:t>*20, 70-</w:t>
      </w:r>
      <w:r>
        <w:rPr>
          <w:lang w:val="en-US"/>
        </w:rPr>
        <w:t>j</w:t>
      </w:r>
      <w:r>
        <w:t>*6</w:t>
      </w:r>
      <w:r w:rsidRPr="00942F51">
        <w:t>0</w:t>
      </w:r>
    </w:p>
    <w:p w:rsidR="0094230E" w:rsidRPr="00964F88" w:rsidRDefault="0094230E" w:rsidP="00964F88">
      <w:r w:rsidRPr="00942F51">
        <w:t xml:space="preserve">4. </w:t>
      </w:r>
      <w:r>
        <w:t>Найти произведение двух комплексных чисел 10-</w:t>
      </w:r>
      <w:r>
        <w:rPr>
          <w:lang w:val="en-US"/>
        </w:rPr>
        <w:t>j</w:t>
      </w:r>
      <w:r>
        <w:t>*20, 70-</w:t>
      </w:r>
      <w:r>
        <w:rPr>
          <w:lang w:val="en-US"/>
        </w:rPr>
        <w:t>j</w:t>
      </w:r>
      <w:r>
        <w:t>*6</w:t>
      </w:r>
      <w:r w:rsidRPr="00942F51">
        <w:t>0</w:t>
      </w:r>
    </w:p>
    <w:p w:rsidR="0094230E" w:rsidRPr="00964F88" w:rsidRDefault="0094230E" w:rsidP="00964F88">
      <w:r>
        <w:t>5. Найти деление двух комплексных чисел 10-</w:t>
      </w:r>
      <w:r>
        <w:rPr>
          <w:lang w:val="en-US"/>
        </w:rPr>
        <w:t>j</w:t>
      </w:r>
      <w:r>
        <w:t>*20, 70-</w:t>
      </w:r>
      <w:r>
        <w:rPr>
          <w:lang w:val="en-US"/>
        </w:rPr>
        <w:t>j</w:t>
      </w:r>
      <w:r>
        <w:t>*6</w:t>
      </w:r>
      <w:r w:rsidRPr="00942F51">
        <w:t>0</w:t>
      </w:r>
    </w:p>
    <w:p w:rsidR="0094230E" w:rsidRDefault="004E14B5" w:rsidP="00964F88">
      <w:r>
        <w:t>6</w:t>
      </w:r>
      <w:r w:rsidR="0094230E">
        <w:t>. Рассчитать сопротивление конденсатора 190 мкФ для тока частотой 50 Гц</w:t>
      </w:r>
    </w:p>
    <w:p w:rsidR="0094230E" w:rsidRDefault="004E14B5" w:rsidP="00964F88">
      <w:r>
        <w:t>7</w:t>
      </w:r>
      <w:r w:rsidR="0094230E">
        <w:t>. Рассчитать сопротивление индуктивности 0,02 Гн для тока частотой 50 Гц</w:t>
      </w:r>
    </w:p>
    <w:p w:rsidR="0094230E" w:rsidRDefault="004E14B5" w:rsidP="00964F88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800" w:dyaOrig="320">
          <v:shape id="_x0000_i1066" type="#_x0000_t75" style="width:90pt;height:16.1pt" o:ole="">
            <v:imagedata r:id="rId77" o:title=""/>
          </v:shape>
          <o:OLEObject Type="Embed" ProgID="Equation.3" ShapeID="_x0000_i1066" DrawAspect="Content" ObjectID="_1545307863" r:id="rId78"/>
        </w:object>
      </w:r>
    </w:p>
    <w:p w:rsidR="0094230E" w:rsidRPr="00311D56" w:rsidRDefault="004E14B5" w:rsidP="00964F88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EB7ABD" w:rsidRPr="007759C8">
        <w:rPr>
          <w:u w:val="single"/>
          <w:lang w:val="en-US"/>
        </w:rPr>
        <w:t>U</w:t>
      </w:r>
      <w:r w:rsidR="00EB7ABD" w:rsidRPr="00202B28">
        <w:rPr>
          <w:vertAlign w:val="subscript"/>
        </w:rPr>
        <w:t>1</w:t>
      </w:r>
    </w:p>
    <w:p w:rsidR="0094230E" w:rsidRPr="007759C8" w:rsidRDefault="0094230E" w:rsidP="00964F88"/>
    <w:p w:rsidR="0094230E" w:rsidRDefault="0094230E" w:rsidP="00964F88">
      <w:r>
        <w:object w:dxaOrig="8989" w:dyaOrig="3911">
          <v:shape id="_x0000_i1067" type="#_x0000_t75" style="width:445.25pt;height:193.25pt" o:ole="">
            <v:imagedata r:id="rId79" o:title=""/>
          </v:shape>
          <o:OLEObject Type="Embed" ProgID="Visio.Drawing.11" ShapeID="_x0000_i1067" DrawAspect="Content" ObjectID="_1545307864" r:id="rId80"/>
        </w:object>
      </w:r>
    </w:p>
    <w:p w:rsidR="0094230E" w:rsidRDefault="004E14B5" w:rsidP="00964F88">
      <w:r>
        <w:t>10</w:t>
      </w:r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Default="00DF70BA" w:rsidP="00964F88">
      <w:r>
        <w:pict>
          <v:shape id="_x0000_i1068" type="#_x0000_t75" style="width:130.75pt;height:110.85pt">
            <v:imagedata r:id="rId81" o:title=""/>
          </v:shape>
        </w:pict>
      </w:r>
    </w:p>
    <w:p w:rsidR="0094230E" w:rsidRPr="00EA16BB" w:rsidRDefault="0094230E" w:rsidP="00964F88"/>
    <w:p w:rsidR="0094230E" w:rsidRDefault="0094230E" w:rsidP="00964F88">
      <w:r>
        <w:br w:type="page"/>
      </w:r>
      <w:r>
        <w:lastRenderedPageBreak/>
        <w:t>Вариант 12</w:t>
      </w:r>
    </w:p>
    <w:p w:rsidR="0094230E" w:rsidRPr="00EA16BB" w:rsidRDefault="0094230E" w:rsidP="00964F88">
      <w:r>
        <w:t>1. Получить показательную форму записи комплексного числа 30+</w:t>
      </w:r>
      <w:r>
        <w:rPr>
          <w:lang w:val="en-US"/>
        </w:rPr>
        <w:t>j</w:t>
      </w:r>
      <w:r>
        <w:t>*20</w:t>
      </w:r>
    </w:p>
    <w:p w:rsidR="0094230E" w:rsidRPr="00942F51" w:rsidRDefault="0094230E" w:rsidP="00964F88">
      <w:pPr>
        <w:rPr>
          <w:position w:val="-14"/>
        </w:rPr>
      </w:pPr>
      <w:r w:rsidRPr="00EA16BB">
        <w:t xml:space="preserve">2. </w:t>
      </w:r>
      <w:r>
        <w:t xml:space="preserve">Получить алгебраическую форму записи комплексного числа </w:t>
      </w:r>
      <w:r w:rsidRPr="00EA16BB">
        <w:rPr>
          <w:position w:val="-14"/>
        </w:rPr>
        <w:object w:dxaOrig="900" w:dyaOrig="400">
          <v:shape id="_x0000_i1069" type="#_x0000_t75" style="width:44.55pt;height:19.9pt" o:ole="">
            <v:imagedata r:id="rId82" o:title=""/>
          </v:shape>
          <o:OLEObject Type="Embed" ProgID="Equation.3" ShapeID="_x0000_i1069" DrawAspect="Content" ObjectID="_1545307865" r:id="rId83"/>
        </w:object>
      </w:r>
    </w:p>
    <w:p w:rsidR="0094230E" w:rsidRPr="00942F51" w:rsidRDefault="0094230E" w:rsidP="00964F88">
      <w:r>
        <w:t>3. Найти сумму двух комплексных чисел 10-</w:t>
      </w:r>
      <w:r>
        <w:rPr>
          <w:lang w:val="en-US"/>
        </w:rPr>
        <w:t>j</w:t>
      </w:r>
      <w:r>
        <w:t>*40, 20-</w:t>
      </w:r>
      <w:r>
        <w:rPr>
          <w:lang w:val="en-US"/>
        </w:rPr>
        <w:t>j</w:t>
      </w:r>
      <w:r>
        <w:t>7</w:t>
      </w:r>
      <w:r w:rsidRPr="00942F51">
        <w:t>0</w:t>
      </w:r>
    </w:p>
    <w:p w:rsidR="0094230E" w:rsidRPr="00964F88" w:rsidRDefault="0094230E" w:rsidP="00964F88">
      <w:r w:rsidRPr="00942F51">
        <w:t xml:space="preserve">4. </w:t>
      </w:r>
      <w:r>
        <w:t>Найти произведение двух комплексных чисел 10-</w:t>
      </w:r>
      <w:r>
        <w:rPr>
          <w:lang w:val="en-US"/>
        </w:rPr>
        <w:t>j</w:t>
      </w:r>
      <w:r>
        <w:t>*40, 20-</w:t>
      </w:r>
      <w:r>
        <w:rPr>
          <w:lang w:val="en-US"/>
        </w:rPr>
        <w:t>j</w:t>
      </w:r>
      <w:r>
        <w:t>7</w:t>
      </w:r>
      <w:r w:rsidRPr="00942F51">
        <w:t>0</w:t>
      </w:r>
    </w:p>
    <w:p w:rsidR="0094230E" w:rsidRPr="00964F88" w:rsidRDefault="0094230E" w:rsidP="00964F88">
      <w:r>
        <w:t>5. Найти деление двух комплексных чисел 10-</w:t>
      </w:r>
      <w:r>
        <w:rPr>
          <w:lang w:val="en-US"/>
        </w:rPr>
        <w:t>j</w:t>
      </w:r>
      <w:r>
        <w:t>*40, 20-</w:t>
      </w:r>
      <w:r>
        <w:rPr>
          <w:lang w:val="en-US"/>
        </w:rPr>
        <w:t>j</w:t>
      </w:r>
      <w:r>
        <w:t>7</w:t>
      </w:r>
      <w:r w:rsidRPr="00942F51">
        <w:t>0</w:t>
      </w:r>
    </w:p>
    <w:p w:rsidR="0094230E" w:rsidRDefault="00DF70BA" w:rsidP="00964F88">
      <w:r>
        <w:t>6</w:t>
      </w:r>
      <w:r w:rsidR="0094230E">
        <w:t>. Рассчитать сопротивление конденсатора 200 мкФ для тока частотой 50 Гц</w:t>
      </w:r>
    </w:p>
    <w:p w:rsidR="0094230E" w:rsidRDefault="00DF70BA" w:rsidP="00964F88">
      <w:r>
        <w:t>7</w:t>
      </w:r>
      <w:r w:rsidR="0094230E">
        <w:t>. Рассчитать сопротивление индуктивности 0,08 Гн для тока частотой 50 Гц</w:t>
      </w:r>
    </w:p>
    <w:p w:rsidR="0094230E" w:rsidRDefault="00DF70BA" w:rsidP="00964F88">
      <w:r>
        <w:t>8</w:t>
      </w:r>
      <w:r w:rsidR="0094230E">
        <w:t xml:space="preserve">. Получить комплексное выражение переменного синусоидального тока </w:t>
      </w:r>
      <w:r w:rsidR="0094230E" w:rsidRPr="004A5AE6">
        <w:rPr>
          <w:position w:val="-10"/>
        </w:rPr>
        <w:object w:dxaOrig="1800" w:dyaOrig="320">
          <v:shape id="_x0000_i1070" type="#_x0000_t75" style="width:90pt;height:16.1pt" o:ole="">
            <v:imagedata r:id="rId84" o:title=""/>
          </v:shape>
          <o:OLEObject Type="Embed" ProgID="Equation.3" ShapeID="_x0000_i1070" DrawAspect="Content" ObjectID="_1545307866" r:id="rId85"/>
        </w:object>
      </w:r>
    </w:p>
    <w:p w:rsidR="0094230E" w:rsidRPr="00311D56" w:rsidRDefault="00DF70BA" w:rsidP="00964F88">
      <w:pPr>
        <w:rPr>
          <w:u w:val="single"/>
        </w:rPr>
      </w:pPr>
      <w:r>
        <w:t>9</w:t>
      </w:r>
      <w:r w:rsidR="0094230E">
        <w:t xml:space="preserve">. Построить вектор тока </w:t>
      </w:r>
      <w:r w:rsidR="0094230E" w:rsidRPr="007759C8">
        <w:rPr>
          <w:u w:val="single"/>
          <w:lang w:val="en-US"/>
        </w:rPr>
        <w:t>I</w:t>
      </w:r>
      <w:r w:rsidR="0094230E" w:rsidRPr="007759C8">
        <w:rPr>
          <w:u w:val="single"/>
        </w:rPr>
        <w:t>3</w:t>
      </w:r>
      <w:r w:rsidR="0094230E">
        <w:t xml:space="preserve"> и напряжения </w:t>
      </w:r>
      <w:r w:rsidR="00EB7ABD" w:rsidRPr="007759C8">
        <w:rPr>
          <w:u w:val="single"/>
          <w:lang w:val="en-US"/>
        </w:rPr>
        <w:t>U</w:t>
      </w:r>
      <w:r w:rsidR="00EB7ABD" w:rsidRPr="00202B28">
        <w:rPr>
          <w:vertAlign w:val="subscript"/>
        </w:rPr>
        <w:t>1</w:t>
      </w:r>
    </w:p>
    <w:p w:rsidR="0094230E" w:rsidRPr="007759C8" w:rsidRDefault="0094230E" w:rsidP="00964F88"/>
    <w:p w:rsidR="0094230E" w:rsidRDefault="0094230E" w:rsidP="00964F88">
      <w:r>
        <w:object w:dxaOrig="8989" w:dyaOrig="3911">
          <v:shape id="_x0000_i1071" type="#_x0000_t75" style="width:445.25pt;height:193.25pt" o:ole="">
            <v:imagedata r:id="rId86" o:title=""/>
          </v:shape>
          <o:OLEObject Type="Embed" ProgID="Visio.Drawing.11" ShapeID="_x0000_i1071" DrawAspect="Content" ObjectID="_1545307867" r:id="rId87"/>
        </w:object>
      </w:r>
    </w:p>
    <w:p w:rsidR="0094230E" w:rsidRDefault="00DF70BA" w:rsidP="00964F88">
      <w:r>
        <w:t>10</w:t>
      </w:r>
      <w:bookmarkStart w:id="0" w:name="_GoBack"/>
      <w:bookmarkEnd w:id="0"/>
      <w:r w:rsidR="0094230E">
        <w:t>. Записать систему уравнений по законам Кирхгофа, методом контурных токов, узловых потенциалов</w:t>
      </w:r>
    </w:p>
    <w:p w:rsidR="0094230E" w:rsidRDefault="00DF70BA" w:rsidP="00964F88">
      <w:r>
        <w:pict>
          <v:shape id="_x0000_i1072" type="#_x0000_t75" style="width:124.1pt;height:112.75pt">
            <v:imagedata r:id="rId88" o:title=""/>
          </v:shape>
        </w:pict>
      </w:r>
    </w:p>
    <w:p w:rsidR="0094230E" w:rsidRPr="00EA16BB" w:rsidRDefault="0094230E" w:rsidP="00964F88"/>
    <w:p w:rsidR="0094230E" w:rsidRPr="00EA16BB" w:rsidRDefault="0094230E" w:rsidP="00964F88"/>
    <w:sectPr w:rsidR="0094230E" w:rsidRPr="00EA16BB" w:rsidSect="00723AEE">
      <w:pgSz w:w="11906" w:h="16838"/>
      <w:pgMar w:top="709" w:right="566" w:bottom="567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2061F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">
    <w:nsid w:val="79087C6D"/>
    <w:multiLevelType w:val="hybridMultilevel"/>
    <w:tmpl w:val="AE22CAB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C0C0F"/>
    <w:rsid w:val="000A08C8"/>
    <w:rsid w:val="00105A14"/>
    <w:rsid w:val="00137728"/>
    <w:rsid w:val="00187252"/>
    <w:rsid w:val="00200DB0"/>
    <w:rsid w:val="00202B28"/>
    <w:rsid w:val="0024360A"/>
    <w:rsid w:val="002B573A"/>
    <w:rsid w:val="00311D56"/>
    <w:rsid w:val="004A5AE6"/>
    <w:rsid w:val="004E14B5"/>
    <w:rsid w:val="004F42AD"/>
    <w:rsid w:val="00525B81"/>
    <w:rsid w:val="005771DB"/>
    <w:rsid w:val="005D5538"/>
    <w:rsid w:val="005E2408"/>
    <w:rsid w:val="0064762C"/>
    <w:rsid w:val="006A48D8"/>
    <w:rsid w:val="00723AEE"/>
    <w:rsid w:val="007759C8"/>
    <w:rsid w:val="0083389D"/>
    <w:rsid w:val="00835D91"/>
    <w:rsid w:val="008848B9"/>
    <w:rsid w:val="008D02C9"/>
    <w:rsid w:val="008E684B"/>
    <w:rsid w:val="008E73C2"/>
    <w:rsid w:val="0094230E"/>
    <w:rsid w:val="00942F51"/>
    <w:rsid w:val="00964F88"/>
    <w:rsid w:val="00983F7F"/>
    <w:rsid w:val="009B4683"/>
    <w:rsid w:val="009F26EE"/>
    <w:rsid w:val="00A62254"/>
    <w:rsid w:val="00A83294"/>
    <w:rsid w:val="00AB4944"/>
    <w:rsid w:val="00AF2662"/>
    <w:rsid w:val="00AF73CE"/>
    <w:rsid w:val="00B026D8"/>
    <w:rsid w:val="00B26C2A"/>
    <w:rsid w:val="00B87904"/>
    <w:rsid w:val="00BB14FA"/>
    <w:rsid w:val="00BE37B1"/>
    <w:rsid w:val="00C41B10"/>
    <w:rsid w:val="00C654FE"/>
    <w:rsid w:val="00CC061F"/>
    <w:rsid w:val="00CC77D1"/>
    <w:rsid w:val="00CE1887"/>
    <w:rsid w:val="00D423B6"/>
    <w:rsid w:val="00DF70BA"/>
    <w:rsid w:val="00DF7AE1"/>
    <w:rsid w:val="00EA16BB"/>
    <w:rsid w:val="00EB7ABD"/>
    <w:rsid w:val="00EC0C0F"/>
    <w:rsid w:val="00ED675E"/>
    <w:rsid w:val="00EF0E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2662"/>
    <w:rPr>
      <w:rFonts w:ascii="Times New Roman" w:eastAsia="Times New Roman"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EA16B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4.png"/><Relationship Id="rId63" Type="http://schemas.openxmlformats.org/officeDocument/2006/relationships/oleObject" Target="embeddings/oleObject25.bin"/><Relationship Id="rId68" Type="http://schemas.openxmlformats.org/officeDocument/2006/relationships/image" Target="media/image36.png"/><Relationship Id="rId84" Type="http://schemas.openxmlformats.org/officeDocument/2006/relationships/image" Target="media/image45.wmf"/><Relationship Id="rId89" Type="http://schemas.openxmlformats.org/officeDocument/2006/relationships/fontTable" Target="fontTable.xml"/><Relationship Id="rId16" Type="http://schemas.openxmlformats.org/officeDocument/2006/relationships/oleObject" Target="embeddings/oleObject5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1.bin"/><Relationship Id="rId58" Type="http://schemas.openxmlformats.org/officeDocument/2006/relationships/oleObject" Target="embeddings/oleObject23.bin"/><Relationship Id="rId74" Type="http://schemas.openxmlformats.org/officeDocument/2006/relationships/oleObject" Target="embeddings/oleObject30.bin"/><Relationship Id="rId79" Type="http://schemas.openxmlformats.org/officeDocument/2006/relationships/image" Target="media/image42.emf"/><Relationship Id="rId5" Type="http://schemas.openxmlformats.org/officeDocument/2006/relationships/webSettings" Target="webSettings.xml"/><Relationship Id="rId90" Type="http://schemas.openxmlformats.org/officeDocument/2006/relationships/theme" Target="theme/theme1.xml"/><Relationship Id="rId14" Type="http://schemas.openxmlformats.org/officeDocument/2006/relationships/oleObject" Target="embeddings/oleObject4.bin"/><Relationship Id="rId22" Type="http://schemas.openxmlformats.org/officeDocument/2006/relationships/image" Target="media/image10.wmf"/><Relationship Id="rId27" Type="http://schemas.openxmlformats.org/officeDocument/2006/relationships/image" Target="media/image13.w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3.bin"/><Relationship Id="rId43" Type="http://schemas.openxmlformats.org/officeDocument/2006/relationships/image" Target="media/image22.wmf"/><Relationship Id="rId48" Type="http://schemas.openxmlformats.org/officeDocument/2006/relationships/image" Target="media/image25.wmf"/><Relationship Id="rId56" Type="http://schemas.openxmlformats.org/officeDocument/2006/relationships/oleObject" Target="embeddings/oleObject22.bin"/><Relationship Id="rId64" Type="http://schemas.openxmlformats.org/officeDocument/2006/relationships/image" Target="media/image34.wmf"/><Relationship Id="rId69" Type="http://schemas.openxmlformats.org/officeDocument/2006/relationships/image" Target="media/image37.wmf"/><Relationship Id="rId77" Type="http://schemas.openxmlformats.org/officeDocument/2006/relationships/image" Target="media/image41.wmf"/><Relationship Id="rId8" Type="http://schemas.openxmlformats.org/officeDocument/2006/relationships/image" Target="media/image2.wmf"/><Relationship Id="rId51" Type="http://schemas.openxmlformats.org/officeDocument/2006/relationships/oleObject" Target="embeddings/oleObject20.bin"/><Relationship Id="rId72" Type="http://schemas.openxmlformats.org/officeDocument/2006/relationships/oleObject" Target="embeddings/oleObject29.bin"/><Relationship Id="rId80" Type="http://schemas.openxmlformats.org/officeDocument/2006/relationships/oleObject" Target="embeddings/oleObject33.bin"/><Relationship Id="rId85" Type="http://schemas.openxmlformats.org/officeDocument/2006/relationships/oleObject" Target="embeddings/oleObject35.bin"/><Relationship Id="rId3" Type="http://schemas.microsoft.com/office/2007/relationships/stylesWithEffects" Target="stylesWithEffect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oleObject" Target="embeddings/oleObject9.bin"/><Relationship Id="rId33" Type="http://schemas.openxmlformats.org/officeDocument/2006/relationships/image" Target="media/image16.png"/><Relationship Id="rId38" Type="http://schemas.openxmlformats.org/officeDocument/2006/relationships/image" Target="media/image19.emf"/><Relationship Id="rId46" Type="http://schemas.openxmlformats.org/officeDocument/2006/relationships/oleObject" Target="embeddings/oleObject18.bin"/><Relationship Id="rId59" Type="http://schemas.openxmlformats.org/officeDocument/2006/relationships/image" Target="media/image31.emf"/><Relationship Id="rId67" Type="http://schemas.openxmlformats.org/officeDocument/2006/relationships/oleObject" Target="embeddings/oleObject27.bin"/><Relationship Id="rId20" Type="http://schemas.openxmlformats.org/officeDocument/2006/relationships/image" Target="media/image9.wmf"/><Relationship Id="rId41" Type="http://schemas.openxmlformats.org/officeDocument/2006/relationships/image" Target="media/image21.wmf"/><Relationship Id="rId54" Type="http://schemas.openxmlformats.org/officeDocument/2006/relationships/image" Target="media/image28.png"/><Relationship Id="rId62" Type="http://schemas.openxmlformats.org/officeDocument/2006/relationships/image" Target="media/image33.wmf"/><Relationship Id="rId70" Type="http://schemas.openxmlformats.org/officeDocument/2006/relationships/oleObject" Target="embeddings/oleObject28.bin"/><Relationship Id="rId75" Type="http://schemas.openxmlformats.org/officeDocument/2006/relationships/image" Target="media/image40.wmf"/><Relationship Id="rId83" Type="http://schemas.openxmlformats.org/officeDocument/2006/relationships/oleObject" Target="embeddings/oleObject34.bin"/><Relationship Id="rId88" Type="http://schemas.openxmlformats.org/officeDocument/2006/relationships/image" Target="media/image47.png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image" Target="media/image18.wmf"/><Relationship Id="rId49" Type="http://schemas.openxmlformats.org/officeDocument/2006/relationships/oleObject" Target="embeddings/oleObject19.bin"/><Relationship Id="rId57" Type="http://schemas.openxmlformats.org/officeDocument/2006/relationships/image" Target="media/image30.wmf"/><Relationship Id="rId10" Type="http://schemas.openxmlformats.org/officeDocument/2006/relationships/image" Target="media/image3.emf"/><Relationship Id="rId31" Type="http://schemas.openxmlformats.org/officeDocument/2006/relationships/image" Target="media/image15.emf"/><Relationship Id="rId44" Type="http://schemas.openxmlformats.org/officeDocument/2006/relationships/oleObject" Target="embeddings/oleObject17.bin"/><Relationship Id="rId52" Type="http://schemas.openxmlformats.org/officeDocument/2006/relationships/image" Target="media/image27.emf"/><Relationship Id="rId60" Type="http://schemas.openxmlformats.org/officeDocument/2006/relationships/oleObject" Target="embeddings/oleObject24.bin"/><Relationship Id="rId65" Type="http://schemas.openxmlformats.org/officeDocument/2006/relationships/oleObject" Target="embeddings/oleObject26.bin"/><Relationship Id="rId73" Type="http://schemas.openxmlformats.org/officeDocument/2006/relationships/image" Target="media/image39.emf"/><Relationship Id="rId78" Type="http://schemas.openxmlformats.org/officeDocument/2006/relationships/oleObject" Target="embeddings/oleObject32.bin"/><Relationship Id="rId81" Type="http://schemas.openxmlformats.org/officeDocument/2006/relationships/image" Target="media/image43.png"/><Relationship Id="rId86" Type="http://schemas.openxmlformats.org/officeDocument/2006/relationships/image" Target="media/image46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5.bin"/><Relationship Id="rId34" Type="http://schemas.openxmlformats.org/officeDocument/2006/relationships/image" Target="media/image17.wmf"/><Relationship Id="rId50" Type="http://schemas.openxmlformats.org/officeDocument/2006/relationships/image" Target="media/image26.wmf"/><Relationship Id="rId55" Type="http://schemas.openxmlformats.org/officeDocument/2006/relationships/image" Target="media/image29.wmf"/><Relationship Id="rId76" Type="http://schemas.openxmlformats.org/officeDocument/2006/relationships/oleObject" Target="embeddings/oleObject31.bin"/><Relationship Id="rId7" Type="http://schemas.openxmlformats.org/officeDocument/2006/relationships/oleObject" Target="embeddings/oleObject1.bin"/><Relationship Id="rId71" Type="http://schemas.openxmlformats.org/officeDocument/2006/relationships/image" Target="media/image38.wmf"/><Relationship Id="rId2" Type="http://schemas.openxmlformats.org/officeDocument/2006/relationships/styles" Target="styles.xml"/><Relationship Id="rId29" Type="http://schemas.openxmlformats.org/officeDocument/2006/relationships/image" Target="media/image14.wmf"/><Relationship Id="rId24" Type="http://schemas.openxmlformats.org/officeDocument/2006/relationships/image" Target="media/image11.emf"/><Relationship Id="rId40" Type="http://schemas.openxmlformats.org/officeDocument/2006/relationships/image" Target="media/image20.png"/><Relationship Id="rId45" Type="http://schemas.openxmlformats.org/officeDocument/2006/relationships/image" Target="media/image23.emf"/><Relationship Id="rId66" Type="http://schemas.openxmlformats.org/officeDocument/2006/relationships/image" Target="media/image35.emf"/><Relationship Id="rId87" Type="http://schemas.openxmlformats.org/officeDocument/2006/relationships/oleObject" Target="embeddings/oleObject36.bin"/><Relationship Id="rId61" Type="http://schemas.openxmlformats.org/officeDocument/2006/relationships/image" Target="media/image32.png"/><Relationship Id="rId82" Type="http://schemas.openxmlformats.org/officeDocument/2006/relationships/image" Target="media/image44.wmf"/><Relationship Id="rId19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</TotalTime>
  <Pages>12</Pages>
  <Words>1334</Words>
  <Characters>7604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resler</Company>
  <LinksUpToDate>false</LinksUpToDate>
  <CharactersWithSpaces>89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DS</dc:creator>
  <cp:keywords/>
  <dc:description/>
  <cp:lastModifiedBy>RePack by Diakov</cp:lastModifiedBy>
  <cp:revision>44</cp:revision>
  <dcterms:created xsi:type="dcterms:W3CDTF">2014-06-03T11:38:00Z</dcterms:created>
  <dcterms:modified xsi:type="dcterms:W3CDTF">2017-01-07T12:13:00Z</dcterms:modified>
</cp:coreProperties>
</file>